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6"/>
  </p:notesMasterIdLst>
  <p:sldIdLst>
    <p:sldId id="457" r:id="rId3"/>
    <p:sldId id="384" r:id="rId4"/>
    <p:sldId id="460" r:id="rId5"/>
    <p:sldId id="464" r:id="rId6"/>
    <p:sldId id="467" r:id="rId7"/>
    <p:sldId id="472" r:id="rId8"/>
    <p:sldId id="282" r:id="rId9"/>
    <p:sldId id="473" r:id="rId10"/>
    <p:sldId id="1254" r:id="rId11"/>
    <p:sldId id="1255" r:id="rId12"/>
    <p:sldId id="1256" r:id="rId13"/>
    <p:sldId id="650" r:id="rId14"/>
    <p:sldId id="1258" r:id="rId15"/>
    <p:sldId id="1259" r:id="rId16"/>
    <p:sldId id="296" r:id="rId17"/>
    <p:sldId id="297" r:id="rId18"/>
    <p:sldId id="299" r:id="rId19"/>
    <p:sldId id="304" r:id="rId20"/>
    <p:sldId id="305" r:id="rId21"/>
    <p:sldId id="308" r:id="rId22"/>
    <p:sldId id="461" r:id="rId23"/>
    <p:sldId id="1263" r:id="rId24"/>
    <p:sldId id="1264" r:id="rId25"/>
    <p:sldId id="1266" r:id="rId26"/>
    <p:sldId id="1260" r:id="rId27"/>
    <p:sldId id="462" r:id="rId28"/>
    <p:sldId id="294" r:id="rId29"/>
    <p:sldId id="469" r:id="rId30"/>
    <p:sldId id="471" r:id="rId31"/>
    <p:sldId id="463" r:id="rId32"/>
    <p:sldId id="458" r:id="rId33"/>
    <p:sldId id="459" r:id="rId34"/>
    <p:sldId id="396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目录" id="{DF23D159-750B-4F34-BF43-B71973D9167C}">
          <p14:sldIdLst>
            <p14:sldId id="457"/>
            <p14:sldId id="384"/>
            <p14:sldId id="460"/>
            <p14:sldId id="464"/>
          </p14:sldIdLst>
        </p14:section>
        <p14:section name="二极管" id="{D7FB4D99-9FEB-49F0-8DD0-7BBA026CF1AC}">
          <p14:sldIdLst>
            <p14:sldId id="467"/>
            <p14:sldId id="472"/>
            <p14:sldId id="282"/>
            <p14:sldId id="473"/>
          </p14:sldIdLst>
        </p14:section>
        <p14:section name="电阻" id="{F54B4F58-D407-4A49-AE14-DBAA383955C2}">
          <p14:sldIdLst>
            <p14:sldId id="1254"/>
            <p14:sldId id="1255"/>
            <p14:sldId id="1256"/>
            <p14:sldId id="650"/>
            <p14:sldId id="1258"/>
            <p14:sldId id="1259"/>
            <p14:sldId id="296"/>
            <p14:sldId id="297"/>
            <p14:sldId id="299"/>
            <p14:sldId id="304"/>
            <p14:sldId id="305"/>
            <p14:sldId id="308"/>
          </p14:sldIdLst>
        </p14:section>
        <p14:section name="电路与考核" id="{9A042A47-1217-4E25-9900-B7FFAA252BFD}">
          <p14:sldIdLst>
            <p14:sldId id="461"/>
            <p14:sldId id="1263"/>
            <p14:sldId id="1264"/>
            <p14:sldId id="1266"/>
            <p14:sldId id="1260"/>
            <p14:sldId id="462"/>
            <p14:sldId id="294"/>
            <p14:sldId id="469"/>
            <p14:sldId id="471"/>
            <p14:sldId id="463"/>
            <p14:sldId id="458"/>
            <p14:sldId id="459"/>
            <p14:sldId id="39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70AD47"/>
    <a:srgbClr val="1B4F80"/>
    <a:srgbClr val="000080"/>
    <a:srgbClr val="FFFCF9"/>
    <a:srgbClr val="D9E8F7"/>
    <a:srgbClr val="DFE9F3"/>
    <a:srgbClr val="E3EDF6"/>
    <a:srgbClr val="FFFCF8"/>
    <a:srgbClr val="E1EB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73" d="100"/>
          <a:sy n="73" d="100"/>
        </p:scale>
        <p:origin x="585" y="-2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90F9C7-1A1A-4D41-8DC7-D56F9C62AD1C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A5E43D-64C1-4B8D-AC4D-8AC3A12596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0854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A5E43D-64C1-4B8D-AC4D-8AC3A125964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2347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A5E43D-64C1-4B8D-AC4D-8AC3A12596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86135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A5E43D-64C1-4B8D-AC4D-8AC3A12596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02358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A5E43D-64C1-4B8D-AC4D-8AC3A125964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7067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A5E43D-64C1-4B8D-AC4D-8AC3A12596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43063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A5E43D-64C1-4B8D-AC4D-8AC3A12596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0785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A5E43D-64C1-4B8D-AC4D-8AC3A125964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1817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A5E43D-64C1-4B8D-AC4D-8AC3A125964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598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12B6FD-F4BD-468C-B779-C842F93EBF0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7177B8E-F284-4A7B-8B63-5D63F80CC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FE63BC-8FF8-4CAE-996B-968D7C276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EECCEF7-9FA3-4C2F-947E-733E0EEEB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A294391-2C3A-4CD3-8B6A-01D96392A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5564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911587-49A8-4039-B416-F4307C127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8977B92-E413-41A1-AFE6-CB736F16C9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9AEEE4-B7C2-43E7-BD49-BA05E49E5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414F68-78E3-429A-9874-4288D818EA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A7A1B1-917B-4C8D-9932-0DFFDBD20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3100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AC3E914-D4C8-4C83-8F74-8F13479BF8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AE41D12-B1C8-4C84-9693-C4E1925F6C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8C0193-5CB5-4408-B91B-2C648EDF1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B8C83B-C250-4377-8BE6-93FB8BE27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774601-E395-4718-9DA3-1DEB194ED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1792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12B6FD-F4BD-468C-B779-C842F93EBF0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7177B8E-F284-4A7B-8B63-5D63F80CC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FE63BC-8FF8-4CAE-996B-968D7C276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EECCEF7-9FA3-4C2F-947E-733E0EEEB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A294391-2C3A-4CD3-8B6A-01D96392A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744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F9796-C96E-4974-A982-53177FAB08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110DE4-77A3-44DB-A41E-66A8FF665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89D31E-A842-4492-B577-EABBC0350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EAFD91-EA99-45E2-94D2-E2268D95C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9BF7CD-AEAA-4CA4-9C33-48E62551E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769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E17DD2-3417-4280-849D-579F020A71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03036F9-1E9B-476B-87F0-048D1166C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72CE2B-BB40-47B7-8474-140537BFB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AB17E4-21FF-4064-A7D9-3342D2355D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CA7D75F-A3D5-4F34-86FF-24E685710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0933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FD0309-84E8-4837-8744-03383CF18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07F7E-FAEF-4EE1-AAB7-04F61F06EB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D74CA8B-7A47-42E3-BEE7-6FA2AC3403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601A133-F617-4F7F-BF68-F56F119184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46A852-46C7-40C3-88C3-653937489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3588C48-D57C-4685-98E7-00AB0E01D2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925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BCFC3F-319A-47C2-9B9B-8A50B39A7B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0BA4B76-2075-4D0D-A582-563661EF79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AADC5A-CAFC-401A-AB12-3256A289EC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55A27E3-D202-4203-A6E6-0829958747F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8009F12-4391-4FC6-94CA-2E6626C0D0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BDFCE96-8227-4134-BAB5-72D757DE1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1893A2B-E9E2-4645-8F37-9BE44E2EC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4FB3BA-38E1-4C3F-8FA8-1CFA1FFFB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6204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77375A-A32F-4047-9514-44D6B821D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886E91F-2015-44A1-91B1-D2F1870A1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2F576B7-A743-47EB-9D21-B144EA97D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C168566-9BB0-4260-984C-484AB4C58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28218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F7BCCE-B996-4806-8952-0CF314FA7D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835C8A0-F46B-403F-AD01-826079A6D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73DD43-BFD0-4A49-9297-3FF91B04A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1999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68B125-5686-4C22-8AC9-9D21CCC01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23BCDD-014D-4845-A1B6-D8D5BB31B6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2C1179C-0B81-43D7-95DD-BF28BEA2619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5E92B47-DE2B-427A-8F31-93FE8598C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2317B2-67A5-47F2-9299-FE16D58ABC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FC1EF8-ECB1-4816-B862-3746C6CB8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7704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F9796-C96E-4974-A982-53177FAB08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110DE4-77A3-44DB-A41E-66A8FF665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89D31E-A842-4492-B577-EABBC0350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EAFD91-EA99-45E2-94D2-E2268D95C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9BF7CD-AEAA-4CA4-9C33-48E62551E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3742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FA373C-035E-4B4D-A969-370AD4D961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AF09BFB-F637-4B94-9B5F-8E45C916588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A33CA1-0D0A-4EB2-9B28-435A7100132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640B2ED-9610-427B-BB39-E0A2C0BFFE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93FCBB-AF0F-4EF4-BE59-2A745C0D4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82D23A0-2B33-409D-A944-1C23E4C10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6120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911587-49A8-4039-B416-F4307C127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8977B92-E413-41A1-AFE6-CB736F16C9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9AEEE4-B7C2-43E7-BD49-BA05E49E5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414F68-78E3-429A-9874-4288D818EA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A7A1B1-917B-4C8D-9932-0DFFDBD20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16704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AC3E914-D4C8-4C83-8F74-8F13479BF8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AE41D12-B1C8-4C84-9693-C4E1925F6C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8C0193-5CB5-4408-B91B-2C648EDF1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B8C83B-C250-4377-8BE6-93FB8BE27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774601-E395-4718-9DA3-1DEB194ED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789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E17DD2-3417-4280-849D-579F020A71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03036F9-1E9B-476B-87F0-048D1166C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72CE2B-BB40-47B7-8474-140537BFB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AB17E4-21FF-4064-A7D9-3342D2355D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CA7D75F-A3D5-4F34-86FF-24E685710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095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FD0309-84E8-4837-8744-03383CF18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07F7E-FAEF-4EE1-AAB7-04F61F06EB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D74CA8B-7A47-42E3-BEE7-6FA2AC3403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601A133-F617-4F7F-BF68-F56F119184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46A852-46C7-40C3-88C3-653937489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3588C48-D57C-4685-98E7-00AB0E01D2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632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BCFC3F-319A-47C2-9B9B-8A50B39A7B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0BA4B76-2075-4D0D-A582-563661EF79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AADC5A-CAFC-401A-AB12-3256A289EC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55A27E3-D202-4203-A6E6-0829958747F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8009F12-4391-4FC6-94CA-2E6626C0D0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BDFCE96-8227-4134-BAB5-72D757DE1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1893A2B-E9E2-4645-8F37-9BE44E2EC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4FB3BA-38E1-4C3F-8FA8-1CFA1FFFB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9561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77375A-A32F-4047-9514-44D6B821D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886E91F-2015-44A1-91B1-D2F1870A1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2F576B7-A743-47EB-9D21-B144EA97D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C168566-9BB0-4260-984C-484AB4C58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034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F7BCCE-B996-4806-8952-0CF314FA7D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835C8A0-F46B-403F-AD01-826079A6D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73DD43-BFD0-4A49-9297-3FF91B04A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3056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68B125-5686-4C22-8AC9-9D21CCC01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23BCDD-014D-4845-A1B6-D8D5BB31B6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2C1179C-0B81-43D7-95DD-BF28BEA2619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5E92B47-DE2B-427A-8F31-93FE8598C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2317B2-67A5-47F2-9299-FE16D58ABC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FC1EF8-ECB1-4816-B862-3746C6CB8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8325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FA373C-035E-4B4D-A969-370AD4D961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AF09BFB-F637-4B94-9B5F-8E45C916588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A33CA1-0D0A-4EB2-9B28-435A7100132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640B2ED-9610-427B-BB39-E0A2C0BFFE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93FCBB-AF0F-4EF4-BE59-2A745C0D4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82D23A0-2B33-409D-A944-1C23E4C10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9170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9EC9557-F8F0-42CE-B98D-A8CCC98E1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CA2ABE0-4077-4D8E-AAD3-45B5D0A4DC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C8D801-2E82-4C96-BAC9-56B13281F5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4F90C0-65A6-4A31-BD50-FBB7894F98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500936-A6A1-4B8A-BA49-3F1015659C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3006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9EC9557-F8F0-42CE-B98D-A8CCC98E1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CA2ABE0-4077-4D8E-AAD3-45B5D0A4DC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C8D801-2E82-4C96-BAC9-56B13281F5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C918B4-3F95-4A14-B2AF-34258F793431}" type="datetimeFigureOut">
              <a:rPr lang="zh-CN" altLang="en-US" smtClean="0"/>
              <a:t>2023/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4F90C0-65A6-4A31-BD50-FBB7894F98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500936-A6A1-4B8A-BA49-3F1015659C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91A3C-0EAB-4EA9-B10E-362C554889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8230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microsoft.com/office/2007/relationships/hdphoto" Target="../media/hdphoto2.wdp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image" Target="../media/image48.png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image" Target="../media/image51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10" Type="http://schemas.openxmlformats.org/officeDocument/2006/relationships/image" Target="../media/image47.emf"/><Relationship Id="rId4" Type="http://schemas.openxmlformats.org/officeDocument/2006/relationships/tags" Target="../tags/tag16.xml"/><Relationship Id="rId9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3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12" Type="http://schemas.openxmlformats.org/officeDocument/2006/relationships/image" Target="../media/image62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6.png"/><Relationship Id="rId11" Type="http://schemas.openxmlformats.org/officeDocument/2006/relationships/image" Target="../media/image61.png"/><Relationship Id="rId5" Type="http://schemas.openxmlformats.org/officeDocument/2006/relationships/image" Target="../media/image55.png"/><Relationship Id="rId10" Type="http://schemas.openxmlformats.org/officeDocument/2006/relationships/image" Target="../media/image60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Relationship Id="rId14" Type="http://schemas.openxmlformats.org/officeDocument/2006/relationships/image" Target="../media/image6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12" Type="http://schemas.openxmlformats.org/officeDocument/2006/relationships/image" Target="../media/image64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9.png"/><Relationship Id="rId11" Type="http://schemas.openxmlformats.org/officeDocument/2006/relationships/image" Target="../media/image74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7.png"/><Relationship Id="rId4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9.png"/><Relationship Id="rId7" Type="http://schemas.openxmlformats.org/officeDocument/2006/relationships/image" Target="../media/image68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10" Type="http://schemas.openxmlformats.org/officeDocument/2006/relationships/image" Target="../media/image77.png"/><Relationship Id="rId4" Type="http://schemas.openxmlformats.org/officeDocument/2006/relationships/image" Target="../media/image80.png"/><Relationship Id="rId9" Type="http://schemas.openxmlformats.org/officeDocument/2006/relationships/image" Target="../media/image6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4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7.png"/><Relationship Id="rId4" Type="http://schemas.microsoft.com/office/2007/relationships/hdphoto" Target="../media/hdphoto3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4.png"/><Relationship Id="rId4" Type="http://schemas.openxmlformats.org/officeDocument/2006/relationships/image" Target="../media/image9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5" Type="http://schemas.microsoft.com/office/2007/relationships/hdphoto" Target="../media/hdphoto3.wdp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5" Type="http://schemas.microsoft.com/office/2007/relationships/hdphoto" Target="../media/hdphoto3.wdp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4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9.png"/><Relationship Id="rId5" Type="http://schemas.openxmlformats.org/officeDocument/2006/relationships/hyperlink" Target="file:///D:\Program%20Files\Altium\AD22\X2.EXE" TargetMode="External"/><Relationship Id="rId4" Type="http://schemas.openxmlformats.org/officeDocument/2006/relationships/image" Target="../media/image9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microsoft.com/office/2007/relationships/hdphoto" Target="../media/hdphoto4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5" Type="http://schemas.microsoft.com/office/2007/relationships/hdphoto" Target="../media/hdphoto3.wdp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5" Type="http://schemas.microsoft.com/office/2007/relationships/hdphoto" Target="../media/hdphoto3.wdp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../&#39064;&#30446;&#19968;&#32771;&#26680;AD/&#22810;&#35856;&#25391;&#33633;&#27969;&#27700;&#28783;&#20223;&#30495;.ms14" TargetMode="External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2.png"/><Relationship Id="rId5" Type="http://schemas.openxmlformats.org/officeDocument/2006/relationships/image" Target="../media/image101.svg"/><Relationship Id="rId4" Type="http://schemas.openxmlformats.org/officeDocument/2006/relationships/image" Target="../media/image10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png"/><Relationship Id="rId4" Type="http://schemas.openxmlformats.org/officeDocument/2006/relationships/image" Target="../media/image101.sv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jpeg"/><Relationship Id="rId13" Type="http://schemas.openxmlformats.org/officeDocument/2006/relationships/image" Target="../media/image108.png"/><Relationship Id="rId18" Type="http://schemas.microsoft.com/office/2007/relationships/hdphoto" Target="../media/hdphoto10.wdp"/><Relationship Id="rId3" Type="http://schemas.openxmlformats.org/officeDocument/2006/relationships/tags" Target="../tags/tag22.xml"/><Relationship Id="rId21" Type="http://schemas.openxmlformats.org/officeDocument/2006/relationships/image" Target="../media/image112.jpeg"/><Relationship Id="rId7" Type="http://schemas.microsoft.com/office/2007/relationships/hdphoto" Target="../media/hdphoto5.wdp"/><Relationship Id="rId12" Type="http://schemas.microsoft.com/office/2007/relationships/hdphoto" Target="../media/hdphoto7.wdp"/><Relationship Id="rId17" Type="http://schemas.openxmlformats.org/officeDocument/2006/relationships/image" Target="../media/image110.png"/><Relationship Id="rId2" Type="http://schemas.openxmlformats.org/officeDocument/2006/relationships/tags" Target="../tags/tag21.xml"/><Relationship Id="rId16" Type="http://schemas.microsoft.com/office/2007/relationships/hdphoto" Target="../media/hdphoto9.wdp"/><Relationship Id="rId20" Type="http://schemas.microsoft.com/office/2007/relationships/hdphoto" Target="../media/hdphoto11.wdp"/><Relationship Id="rId1" Type="http://schemas.openxmlformats.org/officeDocument/2006/relationships/tags" Target="../tags/tag20.xml"/><Relationship Id="rId6" Type="http://schemas.openxmlformats.org/officeDocument/2006/relationships/image" Target="../media/image104.png"/><Relationship Id="rId11" Type="http://schemas.openxmlformats.org/officeDocument/2006/relationships/image" Target="../media/image107.png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109.png"/><Relationship Id="rId23" Type="http://schemas.microsoft.com/office/2007/relationships/hdphoto" Target="../media/hdphoto2.wdp"/><Relationship Id="rId10" Type="http://schemas.microsoft.com/office/2007/relationships/hdphoto" Target="../media/hdphoto6.wdp"/><Relationship Id="rId19" Type="http://schemas.openxmlformats.org/officeDocument/2006/relationships/image" Target="../media/image111.png"/><Relationship Id="rId4" Type="http://schemas.openxmlformats.org/officeDocument/2006/relationships/tags" Target="../tags/tag23.xml"/><Relationship Id="rId9" Type="http://schemas.openxmlformats.org/officeDocument/2006/relationships/image" Target="../media/image106.png"/><Relationship Id="rId14" Type="http://schemas.microsoft.com/office/2007/relationships/hdphoto" Target="../media/hdphoto8.wdp"/><Relationship Id="rId22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microsoft.com/office/2007/relationships/hdphoto" Target="../media/hdphoto2.wdp"/><Relationship Id="rId7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hyperlink" Target="https://www.alldatasheetcn.com/" TargetMode="External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5.png"/><Relationship Id="rId3" Type="http://schemas.microsoft.com/office/2007/relationships/hdphoto" Target="../media/hdphoto2.wdp"/><Relationship Id="rId7" Type="http://schemas.openxmlformats.org/officeDocument/2006/relationships/image" Target="../media/image21.png"/><Relationship Id="rId12" Type="http://schemas.openxmlformats.org/officeDocument/2006/relationships/image" Target="../media/image2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openxmlformats.org/officeDocument/2006/relationships/image" Target="../media/image19.png"/><Relationship Id="rId10" Type="http://schemas.openxmlformats.org/officeDocument/2006/relationships/image" Target="../media/image22.png"/><Relationship Id="rId4" Type="http://schemas.openxmlformats.org/officeDocument/2006/relationships/image" Target="../media/image18.png"/><Relationship Id="rId9" Type="http://schemas.openxmlformats.org/officeDocument/2006/relationships/image" Target="../media/image17.png"/><Relationship Id="rId14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4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片 46">
            <a:extLst>
              <a:ext uri="{FF2B5EF4-FFF2-40B4-BE49-F238E27FC236}">
                <a16:creationId xmlns:a16="http://schemas.microsoft.com/office/drawing/2014/main" id="{3B2BE174-C785-4E83-8E5D-873A6F48F18D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200000"/>
                    </a14:imgEffect>
                  </a14:imgLayer>
                </a14:imgProps>
              </a:ext>
            </a:extLst>
          </a:blip>
          <a:srcRect t="12981" b="12981"/>
          <a:stretch>
            <a:fillRect/>
          </a:stretch>
        </p:blipFill>
        <p:spPr>
          <a:xfrm>
            <a:off x="5" y="0"/>
            <a:ext cx="12191991" cy="6858000"/>
          </a:xfrm>
          <a:prstGeom prst="rect">
            <a:avLst/>
          </a:prstGeom>
        </p:spPr>
      </p:pic>
      <p:sp>
        <p:nvSpPr>
          <p:cNvPr id="50" name="文本框 49">
            <a:extLst>
              <a:ext uri="{FF2B5EF4-FFF2-40B4-BE49-F238E27FC236}">
                <a16:creationId xmlns:a16="http://schemas.microsoft.com/office/drawing/2014/main" id="{B92AAB59-8CFB-4A93-A5D7-A107374167D6}"/>
              </a:ext>
            </a:extLst>
          </p:cNvPr>
          <p:cNvSpPr txBox="1"/>
          <p:nvPr/>
        </p:nvSpPr>
        <p:spPr>
          <a:xfrm>
            <a:off x="178434" y="5857629"/>
            <a:ext cx="83079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0" b="0" i="0" u="none" strike="noStrike" kern="1200" cap="none" spc="0" normalizeH="0" baseline="0" noProof="0" dirty="0">
                <a:ln>
                  <a:noFill/>
                </a:ln>
                <a:solidFill>
                  <a:srgbClr val="1B4F80">
                    <a:alpha val="16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CULTIVATE</a:t>
            </a:r>
            <a:endParaRPr kumimoji="0" lang="zh-CN" altLang="en-US" sz="8000" b="0" i="0" u="none" strike="noStrike" kern="1200" cap="none" spc="0" normalizeH="0" baseline="0" noProof="0" dirty="0">
              <a:ln>
                <a:noFill/>
              </a:ln>
              <a:solidFill>
                <a:srgbClr val="1B4F80">
                  <a:alpha val="16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A2487C2B-4C92-4370-B92C-512E46E718C1}"/>
              </a:ext>
            </a:extLst>
          </p:cNvPr>
          <p:cNvCxnSpPr>
            <a:cxnSpLocks/>
          </p:cNvCxnSpPr>
          <p:nvPr/>
        </p:nvCxnSpPr>
        <p:spPr>
          <a:xfrm>
            <a:off x="874713" y="0"/>
            <a:ext cx="0" cy="8972550"/>
          </a:xfrm>
          <a:prstGeom prst="line">
            <a:avLst/>
          </a:prstGeom>
          <a:ln w="9525">
            <a:solidFill>
              <a:schemeClr val="bg1">
                <a:alpha val="14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9E108163-ADC7-4B27-9DBD-6C01C6A9A476}"/>
              </a:ext>
            </a:extLst>
          </p:cNvPr>
          <p:cNvCxnSpPr>
            <a:cxnSpLocks/>
          </p:cNvCxnSpPr>
          <p:nvPr/>
        </p:nvCxnSpPr>
        <p:spPr>
          <a:xfrm>
            <a:off x="9227497" y="0"/>
            <a:ext cx="0" cy="8972550"/>
          </a:xfrm>
          <a:prstGeom prst="line">
            <a:avLst/>
          </a:prstGeom>
          <a:ln w="9525">
            <a:solidFill>
              <a:srgbClr val="00626C">
                <a:alpha val="14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60674286-64F9-490C-85ED-563FEF5A0B7A}"/>
              </a:ext>
            </a:extLst>
          </p:cNvPr>
          <p:cNvCxnSpPr>
            <a:cxnSpLocks/>
          </p:cNvCxnSpPr>
          <p:nvPr/>
        </p:nvCxnSpPr>
        <p:spPr>
          <a:xfrm>
            <a:off x="11315692" y="0"/>
            <a:ext cx="0" cy="8972550"/>
          </a:xfrm>
          <a:prstGeom prst="line">
            <a:avLst/>
          </a:prstGeom>
          <a:ln w="9525">
            <a:solidFill>
              <a:schemeClr val="bg1">
                <a:alpha val="14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92F5DF81-506D-41BB-88E7-FC6817CF1C19}"/>
              </a:ext>
            </a:extLst>
          </p:cNvPr>
          <p:cNvSpPr/>
          <p:nvPr/>
        </p:nvSpPr>
        <p:spPr>
          <a:xfrm>
            <a:off x="7137753" y="0"/>
            <a:ext cx="5074591" cy="6858000"/>
          </a:xfrm>
          <a:prstGeom prst="rect">
            <a:avLst/>
          </a:prstGeom>
          <a:gradFill>
            <a:gsLst>
              <a:gs pos="100000">
                <a:schemeClr val="accent1">
                  <a:lumMod val="3000"/>
                  <a:lumOff val="97000"/>
                </a:schemeClr>
              </a:gs>
              <a:gs pos="0">
                <a:schemeClr val="accent1">
                  <a:lumMod val="3000"/>
                  <a:lumOff val="97000"/>
                </a:schemeClr>
              </a:gs>
            </a:gsLst>
            <a:lin ang="27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7C7A3915-D1D0-47DE-9DB5-13854CB238AC}"/>
              </a:ext>
            </a:extLst>
          </p:cNvPr>
          <p:cNvSpPr/>
          <p:nvPr/>
        </p:nvSpPr>
        <p:spPr>
          <a:xfrm rot="16200000">
            <a:off x="8989147" y="1057045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2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59E3F406-C441-4CC3-9578-2A001AF1AC57}"/>
              </a:ext>
            </a:extLst>
          </p:cNvPr>
          <p:cNvSpPr/>
          <p:nvPr/>
        </p:nvSpPr>
        <p:spPr>
          <a:xfrm rot="5400000" flipV="1">
            <a:off x="6904416" y="1057045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5E0EE96B-B636-4646-A3AA-D199733B4878}"/>
              </a:ext>
            </a:extLst>
          </p:cNvPr>
          <p:cNvSpPr/>
          <p:nvPr/>
        </p:nvSpPr>
        <p:spPr>
          <a:xfrm rot="5400000" flipV="1">
            <a:off x="11073879" y="1057045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rgbClr val="FBEDE1"/>
              </a:gs>
              <a:gs pos="0">
                <a:schemeClr val="accent1"/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A21650DE-4F98-4FAA-AEDA-593B9C9C2556}"/>
              </a:ext>
            </a:extLst>
          </p:cNvPr>
          <p:cNvSpPr/>
          <p:nvPr/>
        </p:nvSpPr>
        <p:spPr>
          <a:xfrm rot="5400000" flipH="1">
            <a:off x="8989147" y="-1505746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</a:gsLst>
            <a:lin ang="12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:a16="http://schemas.microsoft.com/office/drawing/2014/main" id="{0AF6D865-E0F2-4B77-9176-085F6B5C2740}"/>
              </a:ext>
            </a:extLst>
          </p:cNvPr>
          <p:cNvSpPr/>
          <p:nvPr/>
        </p:nvSpPr>
        <p:spPr>
          <a:xfrm rot="16200000" flipH="1" flipV="1">
            <a:off x="6904416" y="-1505746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rgbClr val="FBEDE1"/>
              </a:gs>
              <a:gs pos="0">
                <a:schemeClr val="accent1"/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71CD5FB2-846E-4470-AD3A-0171E8376019}"/>
              </a:ext>
            </a:extLst>
          </p:cNvPr>
          <p:cNvSpPr/>
          <p:nvPr/>
        </p:nvSpPr>
        <p:spPr>
          <a:xfrm rot="16200000" flipH="1" flipV="1">
            <a:off x="11073879" y="-1505746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2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1019129B-EB7F-4D1D-878A-91EDE6B2BECA}"/>
              </a:ext>
            </a:extLst>
          </p:cNvPr>
          <p:cNvSpPr/>
          <p:nvPr/>
        </p:nvSpPr>
        <p:spPr>
          <a:xfrm rot="5400000" flipH="1">
            <a:off x="8989147" y="3617904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8419FD1E-822A-423D-BE5A-1DA023DA4A92}"/>
              </a:ext>
            </a:extLst>
          </p:cNvPr>
          <p:cNvSpPr/>
          <p:nvPr/>
        </p:nvSpPr>
        <p:spPr>
          <a:xfrm rot="16200000" flipH="1" flipV="1">
            <a:off x="6904416" y="3617904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rgbClr val="FBEDE1"/>
              </a:gs>
              <a:gs pos="0">
                <a:schemeClr val="accent1"/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504BE453-6FF6-4587-B548-38B1A42E9AA1}"/>
              </a:ext>
            </a:extLst>
          </p:cNvPr>
          <p:cNvSpPr/>
          <p:nvPr/>
        </p:nvSpPr>
        <p:spPr>
          <a:xfrm rot="16200000" flipH="1" flipV="1">
            <a:off x="11073879" y="3617904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2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4" name="平行四边形 23">
            <a:extLst>
              <a:ext uri="{FF2B5EF4-FFF2-40B4-BE49-F238E27FC236}">
                <a16:creationId xmlns:a16="http://schemas.microsoft.com/office/drawing/2014/main" id="{CFAB9D66-B095-4218-A1CA-2FE42CD247C2}"/>
              </a:ext>
            </a:extLst>
          </p:cNvPr>
          <p:cNvSpPr/>
          <p:nvPr/>
        </p:nvSpPr>
        <p:spPr>
          <a:xfrm rot="16200000">
            <a:off x="8989147" y="6178763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2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5" name="平行四边形 24">
            <a:extLst>
              <a:ext uri="{FF2B5EF4-FFF2-40B4-BE49-F238E27FC236}">
                <a16:creationId xmlns:a16="http://schemas.microsoft.com/office/drawing/2014/main" id="{A0B0B907-290F-4137-87BB-DC4423430711}"/>
              </a:ext>
            </a:extLst>
          </p:cNvPr>
          <p:cNvSpPr/>
          <p:nvPr/>
        </p:nvSpPr>
        <p:spPr>
          <a:xfrm rot="5400000" flipV="1">
            <a:off x="6904416" y="6178763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6" name="平行四边形 25">
            <a:extLst>
              <a:ext uri="{FF2B5EF4-FFF2-40B4-BE49-F238E27FC236}">
                <a16:creationId xmlns:a16="http://schemas.microsoft.com/office/drawing/2014/main" id="{0DB6F3AD-1E37-4541-894B-30429E75DF7F}"/>
              </a:ext>
            </a:extLst>
          </p:cNvPr>
          <p:cNvSpPr/>
          <p:nvPr/>
        </p:nvSpPr>
        <p:spPr>
          <a:xfrm rot="5400000" flipV="1">
            <a:off x="11073879" y="6178763"/>
            <a:ext cx="2560859" cy="2092341"/>
          </a:xfrm>
          <a:prstGeom prst="parallelogram">
            <a:avLst>
              <a:gd name="adj" fmla="val 17242"/>
            </a:avLst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21594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7" name="菱形 26">
            <a:extLst>
              <a:ext uri="{FF2B5EF4-FFF2-40B4-BE49-F238E27FC236}">
                <a16:creationId xmlns:a16="http://schemas.microsoft.com/office/drawing/2014/main" id="{EC1C4E12-962F-47FD-A215-C8AC13EB9C9A}"/>
              </a:ext>
            </a:extLst>
          </p:cNvPr>
          <p:cNvSpPr/>
          <p:nvPr/>
        </p:nvSpPr>
        <p:spPr>
          <a:xfrm>
            <a:off x="7144567" y="3024188"/>
            <a:ext cx="4170340" cy="717197"/>
          </a:xfrm>
          <a:prstGeom prst="diamond">
            <a:avLst/>
          </a:prstGeom>
          <a:gradFill flip="none" rotWithShape="1">
            <a:gsLst>
              <a:gs pos="100000">
                <a:schemeClr val="accent1">
                  <a:lumMod val="50000"/>
                </a:schemeClr>
              </a:gs>
              <a:gs pos="0">
                <a:schemeClr val="accent1"/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9" name="任意多边形: 形状 28">
            <a:extLst>
              <a:ext uri="{FF2B5EF4-FFF2-40B4-BE49-F238E27FC236}">
                <a16:creationId xmlns:a16="http://schemas.microsoft.com/office/drawing/2014/main" id="{AD842F3C-EA3D-4D90-9786-562340C41B17}"/>
              </a:ext>
            </a:extLst>
          </p:cNvPr>
          <p:cNvSpPr/>
          <p:nvPr/>
        </p:nvSpPr>
        <p:spPr>
          <a:xfrm>
            <a:off x="7139826" y="463049"/>
            <a:ext cx="2084768" cy="717059"/>
          </a:xfrm>
          <a:custGeom>
            <a:avLst/>
            <a:gdLst>
              <a:gd name="connsiteX0" fmla="*/ 0 w 2084768"/>
              <a:gd name="connsiteY0" fmla="*/ 0 h 717059"/>
              <a:gd name="connsiteX1" fmla="*/ 2084768 w 2084768"/>
              <a:gd name="connsiteY1" fmla="*/ 358530 h 717059"/>
              <a:gd name="connsiteX2" fmla="*/ 0 w 2084768"/>
              <a:gd name="connsiteY2" fmla="*/ 717059 h 7170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84768" h="717059">
                <a:moveTo>
                  <a:pt x="0" y="0"/>
                </a:moveTo>
                <a:lnTo>
                  <a:pt x="2084768" y="358530"/>
                </a:lnTo>
                <a:lnTo>
                  <a:pt x="0" y="717059"/>
                </a:lnTo>
                <a:close/>
              </a:path>
            </a:pathLst>
          </a:custGeom>
          <a:gradFill flip="none" rotWithShape="1">
            <a:gsLst>
              <a:gs pos="100000">
                <a:schemeClr val="accent4"/>
              </a:gs>
              <a:gs pos="0">
                <a:schemeClr val="accent4">
                  <a:lumMod val="60000"/>
                  <a:lumOff val="40000"/>
                </a:schemeClr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30" name="菱形 29">
            <a:extLst>
              <a:ext uri="{FF2B5EF4-FFF2-40B4-BE49-F238E27FC236}">
                <a16:creationId xmlns:a16="http://schemas.microsoft.com/office/drawing/2014/main" id="{57A55020-08D8-43B4-80E1-824D40DE509D}"/>
              </a:ext>
            </a:extLst>
          </p:cNvPr>
          <p:cNvSpPr/>
          <p:nvPr/>
        </p:nvSpPr>
        <p:spPr>
          <a:xfrm>
            <a:off x="9219418" y="462980"/>
            <a:ext cx="4170340" cy="717197"/>
          </a:xfrm>
          <a:prstGeom prst="diamond">
            <a:avLst/>
          </a:prstGeom>
          <a:gradFill flip="none" rotWithShape="1">
            <a:gsLst>
              <a:gs pos="100000">
                <a:schemeClr val="accent1">
                  <a:lumMod val="50000"/>
                </a:schemeClr>
              </a:gs>
              <a:gs pos="0">
                <a:schemeClr val="accent1"/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31" name="菱形 30">
            <a:extLst>
              <a:ext uri="{FF2B5EF4-FFF2-40B4-BE49-F238E27FC236}">
                <a16:creationId xmlns:a16="http://schemas.microsoft.com/office/drawing/2014/main" id="{53DCC621-17A4-4C28-9191-60E1A2250E01}"/>
              </a:ext>
            </a:extLst>
          </p:cNvPr>
          <p:cNvSpPr/>
          <p:nvPr/>
        </p:nvSpPr>
        <p:spPr>
          <a:xfrm>
            <a:off x="9225768" y="5581205"/>
            <a:ext cx="4170340" cy="717197"/>
          </a:xfrm>
          <a:prstGeom prst="diamond">
            <a:avLst/>
          </a:prstGeom>
          <a:gradFill flip="none" rotWithShape="1">
            <a:gsLst>
              <a:gs pos="100000">
                <a:schemeClr val="accent1">
                  <a:lumMod val="50000"/>
                </a:schemeClr>
              </a:gs>
              <a:gs pos="0">
                <a:schemeClr val="accent1"/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32" name="任意多边形: 形状 31">
            <a:extLst>
              <a:ext uri="{FF2B5EF4-FFF2-40B4-BE49-F238E27FC236}">
                <a16:creationId xmlns:a16="http://schemas.microsoft.com/office/drawing/2014/main" id="{0BBD5A9E-1FD2-4D44-BEBE-E71F0952DDBA}"/>
              </a:ext>
            </a:extLst>
          </p:cNvPr>
          <p:cNvSpPr/>
          <p:nvPr/>
        </p:nvSpPr>
        <p:spPr>
          <a:xfrm>
            <a:off x="7139826" y="5581343"/>
            <a:ext cx="2084768" cy="717059"/>
          </a:xfrm>
          <a:custGeom>
            <a:avLst/>
            <a:gdLst>
              <a:gd name="connsiteX0" fmla="*/ 0 w 2084768"/>
              <a:gd name="connsiteY0" fmla="*/ 0 h 717059"/>
              <a:gd name="connsiteX1" fmla="*/ 2084768 w 2084768"/>
              <a:gd name="connsiteY1" fmla="*/ 358530 h 717059"/>
              <a:gd name="connsiteX2" fmla="*/ 0 w 2084768"/>
              <a:gd name="connsiteY2" fmla="*/ 717059 h 7170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84768" h="717059">
                <a:moveTo>
                  <a:pt x="0" y="0"/>
                </a:moveTo>
                <a:lnTo>
                  <a:pt x="2084768" y="358530"/>
                </a:lnTo>
                <a:lnTo>
                  <a:pt x="0" y="717059"/>
                </a:lnTo>
                <a:close/>
              </a:path>
            </a:pathLst>
          </a:custGeom>
          <a:gradFill flip="none" rotWithShape="1">
            <a:gsLst>
              <a:gs pos="100000">
                <a:schemeClr val="accent4"/>
              </a:gs>
              <a:gs pos="0">
                <a:schemeClr val="accent4">
                  <a:lumMod val="60000"/>
                  <a:lumOff val="40000"/>
                </a:schemeClr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8" name="菱形 27">
            <a:extLst>
              <a:ext uri="{FF2B5EF4-FFF2-40B4-BE49-F238E27FC236}">
                <a16:creationId xmlns:a16="http://schemas.microsoft.com/office/drawing/2014/main" id="{C77E4B14-B933-4974-8096-6717DD93C6F7}"/>
              </a:ext>
            </a:extLst>
          </p:cNvPr>
          <p:cNvSpPr/>
          <p:nvPr/>
        </p:nvSpPr>
        <p:spPr>
          <a:xfrm>
            <a:off x="11309731" y="3024188"/>
            <a:ext cx="4170340" cy="717197"/>
          </a:xfrm>
          <a:prstGeom prst="diamond">
            <a:avLst/>
          </a:prstGeom>
          <a:gradFill flip="none" rotWithShape="1">
            <a:gsLst>
              <a:gs pos="100000">
                <a:schemeClr val="accent4"/>
              </a:gs>
              <a:gs pos="0">
                <a:schemeClr val="accent4">
                  <a:lumMod val="60000"/>
                  <a:lumOff val="40000"/>
                </a:schemeClr>
              </a:gs>
            </a:gsLst>
            <a:lin ang="4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417FA68C-65F9-42E6-884C-062F15930795}"/>
              </a:ext>
            </a:extLst>
          </p:cNvPr>
          <p:cNvSpPr/>
          <p:nvPr/>
        </p:nvSpPr>
        <p:spPr>
          <a:xfrm rot="16200000">
            <a:off x="-3867980" y="3271990"/>
            <a:ext cx="8205110" cy="469149"/>
          </a:xfrm>
          <a:prstGeom prst="rect">
            <a:avLst/>
          </a:prstGeom>
          <a:gradFill flip="none" rotWithShape="1">
            <a:gsLst>
              <a:gs pos="99000">
                <a:schemeClr val="accent1">
                  <a:lumMod val="20000"/>
                  <a:lumOff val="80000"/>
                </a:schemeClr>
              </a:gs>
              <a:gs pos="3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024138"/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</a:p>
        </p:txBody>
      </p:sp>
      <p:pic>
        <p:nvPicPr>
          <p:cNvPr id="59" name="图片 58" descr="图片包含 鸟, 线, 刀, 群&#10;&#10;描述已自动生成">
            <a:extLst>
              <a:ext uri="{FF2B5EF4-FFF2-40B4-BE49-F238E27FC236}">
                <a16:creationId xmlns:a16="http://schemas.microsoft.com/office/drawing/2014/main" id="{3EBEFF7B-D2B1-4BA4-A051-CBF7598D4CE6}"/>
              </a:ext>
            </a:extLst>
          </p:cNvPr>
          <p:cNvPicPr>
            <a:picLocks noChangeAspect="1"/>
          </p:cNvPicPr>
          <p:nvPr/>
        </p:nvPicPr>
        <p:blipFill>
          <a:blip r:embed="rId5">
            <a:alphaModFix amt="1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0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326" r="5326"/>
          <a:stretch>
            <a:fillRect/>
          </a:stretch>
        </p:blipFill>
        <p:spPr>
          <a:xfrm flipH="1">
            <a:off x="476704" y="17127"/>
            <a:ext cx="8940297" cy="6858000"/>
          </a:xfrm>
          <a:custGeom>
            <a:avLst/>
            <a:gdLst>
              <a:gd name="connsiteX0" fmla="*/ 7524750 w 7524750"/>
              <a:gd name="connsiteY0" fmla="*/ 0 h 5772150"/>
              <a:gd name="connsiteX1" fmla="*/ 0 w 7524750"/>
              <a:gd name="connsiteY1" fmla="*/ 0 h 5772150"/>
              <a:gd name="connsiteX2" fmla="*/ 0 w 7524750"/>
              <a:gd name="connsiteY2" fmla="*/ 5772150 h 5772150"/>
              <a:gd name="connsiteX3" fmla="*/ 7524750 w 7524750"/>
              <a:gd name="connsiteY3" fmla="*/ 5772150 h 5772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24750" h="5772150">
                <a:moveTo>
                  <a:pt x="7524750" y="0"/>
                </a:moveTo>
                <a:lnTo>
                  <a:pt x="0" y="0"/>
                </a:lnTo>
                <a:lnTo>
                  <a:pt x="0" y="5772150"/>
                </a:lnTo>
                <a:lnTo>
                  <a:pt x="7524750" y="5772150"/>
                </a:lnTo>
                <a:close/>
              </a:path>
            </a:pathLst>
          </a:cu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7CD94D32-0B5B-44C6-89EA-1CEE419B0C07}"/>
              </a:ext>
            </a:extLst>
          </p:cNvPr>
          <p:cNvGrpSpPr/>
          <p:nvPr/>
        </p:nvGrpSpPr>
        <p:grpSpPr>
          <a:xfrm>
            <a:off x="124932" y="3024188"/>
            <a:ext cx="8528124" cy="4022896"/>
            <a:chOff x="174063" y="3489564"/>
            <a:chExt cx="7032280" cy="3528507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90A7BDAC-7A09-4B0B-BC40-6DEFE06F5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063" y="3489564"/>
              <a:ext cx="7032280" cy="3528507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2F94AC90-DEFF-432B-A348-519F8C52498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5788" y="4820677"/>
              <a:ext cx="4709564" cy="2041585"/>
            </a:xfrm>
            <a:prstGeom prst="rect">
              <a:avLst/>
            </a:prstGeom>
          </p:spPr>
        </p:pic>
      </p:grpSp>
      <p:sp>
        <p:nvSpPr>
          <p:cNvPr id="54" name="缺角矩形 53">
            <a:extLst>
              <a:ext uri="{FF2B5EF4-FFF2-40B4-BE49-F238E27FC236}">
                <a16:creationId xmlns:a16="http://schemas.microsoft.com/office/drawing/2014/main" id="{27B0782A-6442-4625-81B2-2D24728F829C}"/>
              </a:ext>
            </a:extLst>
          </p:cNvPr>
          <p:cNvSpPr/>
          <p:nvPr/>
        </p:nvSpPr>
        <p:spPr>
          <a:xfrm>
            <a:off x="1006775" y="3274035"/>
            <a:ext cx="2459722" cy="528700"/>
          </a:xfrm>
          <a:prstGeom prst="plaque">
            <a:avLst>
              <a:gd name="adj" fmla="val 12453"/>
            </a:avLst>
          </a:prstGeom>
          <a:gradFill>
            <a:gsLst>
              <a:gs pos="28000">
                <a:srgbClr val="EFC49C"/>
              </a:gs>
              <a:gs pos="80000">
                <a:schemeClr val="accent4"/>
              </a:gs>
            </a:gsLst>
            <a:path path="circle">
              <a:fillToRect r="100000" b="100000"/>
            </a:path>
          </a:gradFill>
          <a:ln>
            <a:noFill/>
          </a:ln>
          <a:effectLst>
            <a:outerShdw blurRad="279400" dist="342900" dir="5400000" sx="88000" sy="88000" algn="t" rotWithShape="0">
              <a:schemeClr val="accent4">
                <a:alpha val="4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4B4514B0-A605-47C4-96BE-05E44263D1D0}"/>
              </a:ext>
            </a:extLst>
          </p:cNvPr>
          <p:cNvSpPr txBox="1"/>
          <p:nvPr/>
        </p:nvSpPr>
        <p:spPr>
          <a:xfrm>
            <a:off x="953667" y="3353719"/>
            <a:ext cx="2565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考核二</a:t>
            </a:r>
            <a:r>
              <a:rPr lang="zh-CN" altLang="en-US" dirty="0">
                <a:solidFill>
                  <a:prstClr val="white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多谐振荡流水灯</a:t>
            </a:r>
            <a:endParaRPr kumimoji="0" lang="zh-CN" altLang="en-US" b="0" i="0" u="none" strike="noStrike" kern="1200" cap="none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C2F2581-94A0-413C-B9AB-301E60F94634}"/>
              </a:ext>
            </a:extLst>
          </p:cNvPr>
          <p:cNvSpPr txBox="1"/>
          <p:nvPr/>
        </p:nvSpPr>
        <p:spPr>
          <a:xfrm>
            <a:off x="874713" y="941258"/>
            <a:ext cx="6789767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endParaRPr kumimoji="0" lang="en-US" altLang="zh-CN" sz="5400" b="0" i="0" u="none" strike="noStrike" kern="1200" cap="none" spc="0" normalizeH="0" baseline="0" noProof="0" dirty="0">
              <a:ln>
                <a:solidFill>
                  <a:srgbClr val="1B4F80"/>
                </a:solidFill>
              </a:ln>
              <a:noFill/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60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05EABB6-1890-4371-8438-C446A838F868}"/>
              </a:ext>
            </a:extLst>
          </p:cNvPr>
          <p:cNvSpPr txBox="1"/>
          <p:nvPr/>
        </p:nvSpPr>
        <p:spPr>
          <a:xfrm>
            <a:off x="1350699" y="6118951"/>
            <a:ext cx="1644554" cy="238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60" dirty="0">
                <a:solidFill>
                  <a:schemeClr val="bg1"/>
                </a:solidFill>
                <a:latin typeface="Arial Black" panose="020B0A04020102020204" pitchFamily="34" charset="0"/>
              </a:rPr>
              <a:t>DESIGN FROM</a:t>
            </a:r>
            <a:endParaRPr lang="zh-CN" altLang="en-US" sz="960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045F4F8-D15A-4D39-BC0B-3CF9002298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5E33B-B938-4BCA-9806-9FC21304F5E8}" type="datetime1">
              <a:rPr lang="zh-CN" altLang="en-US" smtClean="0"/>
              <a:t>2023/2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9215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1BE3ECD-FB80-490F-ACDE-767832E5E93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9213" y="1983910"/>
            <a:ext cx="3853574" cy="28901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6736AE8-9F63-403A-BA6C-5686B2324B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95" y="1625651"/>
            <a:ext cx="3595045" cy="34331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0DDDD74-AB43-4064-A27E-BA38BA386C7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4760" y="2452216"/>
            <a:ext cx="3807017" cy="221484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598E6CE-F389-4E38-AC01-6FFBEDA15199}"/>
              </a:ext>
            </a:extLst>
          </p:cNvPr>
          <p:cNvSpPr txBox="1"/>
          <p:nvPr/>
        </p:nvSpPr>
        <p:spPr>
          <a:xfrm>
            <a:off x="1518765" y="519794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贴片电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517118B-46F5-46E0-9774-B76B4CD20E54}"/>
              </a:ext>
            </a:extLst>
          </p:cNvPr>
          <p:cNvSpPr txBox="1"/>
          <p:nvPr/>
        </p:nvSpPr>
        <p:spPr>
          <a:xfrm>
            <a:off x="5307467" y="53217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色环直插电阻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767E5C9-B950-41D6-A863-D5E9C53781F7}"/>
              </a:ext>
            </a:extLst>
          </p:cNvPr>
          <p:cNvSpPr txBox="1"/>
          <p:nvPr/>
        </p:nvSpPr>
        <p:spPr>
          <a:xfrm>
            <a:off x="9767383" y="530271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水泥电阻</a:t>
            </a:r>
          </a:p>
        </p:txBody>
      </p:sp>
    </p:spTree>
    <p:extLst>
      <p:ext uri="{BB962C8B-B14F-4D97-AF65-F5344CB8AC3E}">
        <p14:creationId xmlns:p14="http://schemas.microsoft.com/office/powerpoint/2010/main" val="1823152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5BC28F20-DEC5-496A-A129-AE52418CCF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0186" y="1499398"/>
            <a:ext cx="3981336" cy="412765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6E3EC37-3B7B-4727-8004-2B8A66FF8ED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3330" y="2172574"/>
            <a:ext cx="455295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6413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>
            <p:custDataLst>
              <p:tags r:id="rId1"/>
            </p:custDataLst>
          </p:nvPr>
        </p:nvGrpSpPr>
        <p:grpSpPr>
          <a:xfrm>
            <a:off x="4015740" y="476886"/>
            <a:ext cx="4159250" cy="682625"/>
            <a:chOff x="3924" y="751"/>
            <a:chExt cx="6550" cy="1075"/>
          </a:xfrm>
        </p:grpSpPr>
        <p:grpSp>
          <p:nvGrpSpPr>
            <p:cNvPr id="16" name="组合 15"/>
            <p:cNvGrpSpPr/>
            <p:nvPr>
              <p:custDataLst>
                <p:tags r:id="rId3"/>
              </p:custDataLst>
            </p:nvPr>
          </p:nvGrpSpPr>
          <p:grpSpPr>
            <a:xfrm>
              <a:off x="3924" y="751"/>
              <a:ext cx="1732" cy="1075"/>
              <a:chOff x="6057" y="6708"/>
              <a:chExt cx="1409" cy="769"/>
            </a:xfrm>
          </p:grpSpPr>
          <p:sp>
            <p:nvSpPr>
              <p:cNvPr id="9" name="等腰三角形 8"/>
              <p:cNvSpPr/>
              <p:nvPr>
                <p:custDataLst>
                  <p:tags r:id="rId5"/>
                </p:custDataLst>
              </p:nvPr>
            </p:nvSpPr>
            <p:spPr>
              <a:xfrm>
                <a:off x="6057" y="6708"/>
                <a:ext cx="769" cy="769"/>
              </a:xfrm>
              <a:prstGeom prst="triangle">
                <a:avLst/>
              </a:prstGeom>
              <a:pattFill prst="ltVert">
                <a:fgClr>
                  <a:schemeClr val="accent1"/>
                </a:fgClr>
                <a:bgClr>
                  <a:schemeClr val="lt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等腰三角形 10"/>
              <p:cNvSpPr/>
              <p:nvPr>
                <p:custDataLst>
                  <p:tags r:id="rId6"/>
                </p:custDataLst>
              </p:nvPr>
            </p:nvSpPr>
            <p:spPr>
              <a:xfrm>
                <a:off x="6513" y="6871"/>
                <a:ext cx="606" cy="606"/>
              </a:xfrm>
              <a:prstGeom prst="triangle">
                <a:avLst/>
              </a:prstGeom>
              <a:pattFill prst="ltVert">
                <a:fgClr>
                  <a:schemeClr val="accent1"/>
                </a:fgClr>
                <a:bgClr>
                  <a:schemeClr val="lt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等腰三角形 11"/>
              <p:cNvSpPr/>
              <p:nvPr>
                <p:custDataLst>
                  <p:tags r:id="rId7"/>
                </p:custDataLst>
              </p:nvPr>
            </p:nvSpPr>
            <p:spPr>
              <a:xfrm>
                <a:off x="6826" y="6836"/>
                <a:ext cx="641" cy="641"/>
              </a:xfrm>
              <a:prstGeom prst="triangle">
                <a:avLst/>
              </a:prstGeom>
              <a:pattFill prst="ltVert">
                <a:fgClr>
                  <a:schemeClr val="accent1"/>
                </a:fgClr>
                <a:bgClr>
                  <a:schemeClr val="lt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7" name="直接连接符 16"/>
            <p:cNvCxnSpPr/>
            <p:nvPr>
              <p:custDataLst>
                <p:tags r:id="rId4"/>
              </p:custDataLst>
            </p:nvPr>
          </p:nvCxnSpPr>
          <p:spPr>
            <a:xfrm>
              <a:off x="3924" y="1826"/>
              <a:ext cx="6551" cy="0"/>
            </a:xfrm>
            <a:prstGeom prst="line">
              <a:avLst/>
            </a:prstGeom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5237781" y="620713"/>
            <a:ext cx="2811145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non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>
              <a:lnSpc>
                <a:spcPct val="100000"/>
              </a:lnSpc>
              <a:spcBef>
                <a:spcPts val="1000"/>
              </a:spcBef>
              <a:buSzPct val="100000"/>
            </a:pPr>
            <a:r>
              <a:rPr lang="en-US" altLang="zh-CN" sz="2600" b="1" spc="251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1.1  </a:t>
            </a:r>
            <a:r>
              <a:rPr lang="zh-CN" altLang="en-US" sz="2600" b="1" spc="251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容元件</a:t>
            </a:r>
          </a:p>
        </p:txBody>
      </p:sp>
      <p:sp>
        <p:nvSpPr>
          <p:cNvPr id="242726" name="Rectangle 38"/>
          <p:cNvSpPr/>
          <p:nvPr/>
        </p:nvSpPr>
        <p:spPr>
          <a:xfrm>
            <a:off x="1774825" y="1670050"/>
            <a:ext cx="3917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电容的电路符号如图所示。 </a:t>
            </a:r>
          </a:p>
        </p:txBody>
      </p:sp>
      <p:sp>
        <p:nvSpPr>
          <p:cNvPr id="242728" name="Rectangle 40"/>
          <p:cNvSpPr/>
          <p:nvPr/>
        </p:nvSpPr>
        <p:spPr>
          <a:xfrm>
            <a:off x="1774825" y="2244082"/>
            <a:ext cx="5416868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在关联参考方向下，电容的伏安特性为</a:t>
            </a:r>
          </a:p>
        </p:txBody>
      </p:sp>
      <p:sp>
        <p:nvSpPr>
          <p:cNvPr id="242733" name="Rectangle 45"/>
          <p:cNvSpPr/>
          <p:nvPr/>
        </p:nvSpPr>
        <p:spPr>
          <a:xfrm>
            <a:off x="1774825" y="4262438"/>
            <a:ext cx="5137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电容元件的伏安关系是一个微分关系 </a:t>
            </a:r>
          </a:p>
        </p:txBody>
      </p:sp>
      <p:sp>
        <p:nvSpPr>
          <p:cNvPr id="242734" name="Rectangle 46"/>
          <p:cNvSpPr/>
          <p:nvPr/>
        </p:nvSpPr>
        <p:spPr>
          <a:xfrm>
            <a:off x="6805613" y="4262438"/>
            <a:ext cx="2393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电容是动态元件 </a:t>
            </a:r>
          </a:p>
        </p:txBody>
      </p:sp>
      <p:sp>
        <p:nvSpPr>
          <p:cNvPr id="242735" name="Rectangle 47"/>
          <p:cNvSpPr/>
          <p:nvPr/>
        </p:nvSpPr>
        <p:spPr>
          <a:xfrm>
            <a:off x="1774825" y="4910138"/>
            <a:ext cx="6965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当电容两端的电压保持不变，则通过它的电流为零 </a:t>
            </a:r>
          </a:p>
        </p:txBody>
      </p:sp>
      <p:sp>
        <p:nvSpPr>
          <p:cNvPr id="242736" name="Rectangle 48"/>
          <p:cNvSpPr/>
          <p:nvPr/>
        </p:nvSpPr>
        <p:spPr>
          <a:xfrm>
            <a:off x="1774825" y="5483226"/>
            <a:ext cx="8642350" cy="8302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0" hangingPunct="0"/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对直流电压而言，电容相当于开路，因此电容具有隔断直流的作用。 </a:t>
            </a:r>
          </a:p>
        </p:txBody>
      </p:sp>
      <p:graphicFrame>
        <p:nvGraphicFramePr>
          <p:cNvPr id="1127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479835"/>
              </p:ext>
            </p:extLst>
          </p:nvPr>
        </p:nvGraphicFramePr>
        <p:xfrm>
          <a:off x="7834948" y="1697445"/>
          <a:ext cx="3099932" cy="1679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81150" imgH="857250" progId="Visio.Drawing.15">
                  <p:embed/>
                </p:oleObj>
              </mc:Choice>
              <mc:Fallback>
                <p:oleObj r:id="rId9" imgW="1581150" imgH="857250" progId="Visio.Drawing.15">
                  <p:embed/>
                  <p:pic>
                    <p:nvPicPr>
                      <p:cNvPr id="11274" name="对象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834948" y="1697445"/>
                        <a:ext cx="3099932" cy="167988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275" name="对象 4"/>
              <p:cNvSpPr txBox="1"/>
              <p:nvPr/>
            </p:nvSpPr>
            <p:spPr>
              <a:xfrm>
                <a:off x="4015740" y="3092450"/>
                <a:ext cx="1677035" cy="863600"/>
              </a:xfrm>
              <a:prstGeom prst="rect">
                <a:avLst/>
              </a:prstGeom>
              <a:solidFill>
                <a:srgbClr val="FFFFCC"/>
              </a:solidFill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27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5740" y="3092450"/>
                <a:ext cx="1677035" cy="86360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对话气泡: 矩形 4"/>
          <p:cNvSpPr/>
          <p:nvPr/>
        </p:nvSpPr>
        <p:spPr>
          <a:xfrm>
            <a:off x="6200776" y="2747963"/>
            <a:ext cx="1209675" cy="647700"/>
          </a:xfrm>
          <a:prstGeom prst="wedgeRectCallout">
            <a:avLst>
              <a:gd name="adj1" fmla="val -90213"/>
              <a:gd name="adj2" fmla="val 67852"/>
            </a:avLst>
          </a:prstGeom>
          <a:solidFill>
            <a:srgbClr val="DDDDDD"/>
          </a:solidFill>
          <a:ln w="28575" cap="flat" cmpd="sng">
            <a:solidFill>
              <a:srgbClr val="92270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正比于电压变化率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126DAA0-5991-37B5-FB3A-73280C3F8D7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384914" y="4299533"/>
            <a:ext cx="1346246" cy="106780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97A3318-7F9C-44F6-9DFD-C80A19F3AB2E}"/>
              </a:ext>
            </a:extLst>
          </p:cNvPr>
          <p:cNvSpPr txBox="1"/>
          <p:nvPr/>
        </p:nvSpPr>
        <p:spPr>
          <a:xfrm>
            <a:off x="4378693" y="2291502"/>
            <a:ext cx="11587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电解电容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CE366F6-A773-444D-B2EB-ABDD4B2A28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557" y="2613312"/>
            <a:ext cx="3140342" cy="1345861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FC5A4C14-1E4A-437E-9B62-E6BB56DA3BF1}"/>
              </a:ext>
            </a:extLst>
          </p:cNvPr>
          <p:cNvCxnSpPr>
            <a:cxnSpLocks/>
          </p:cNvCxnSpPr>
          <p:nvPr/>
        </p:nvCxnSpPr>
        <p:spPr>
          <a:xfrm flipH="1">
            <a:off x="3801493" y="3691265"/>
            <a:ext cx="6980" cy="45371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D14006B7-7769-492F-81D5-8212606CA50C}"/>
              </a:ext>
            </a:extLst>
          </p:cNvPr>
          <p:cNvCxnSpPr>
            <a:cxnSpLocks/>
          </p:cNvCxnSpPr>
          <p:nvPr/>
        </p:nvCxnSpPr>
        <p:spPr>
          <a:xfrm>
            <a:off x="4436687" y="3691265"/>
            <a:ext cx="6980" cy="46767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D0BB3438-70AA-4B0E-A0F1-C5F605BD8FA1}"/>
              </a:ext>
            </a:extLst>
          </p:cNvPr>
          <p:cNvSpPr txBox="1"/>
          <p:nvPr/>
        </p:nvSpPr>
        <p:spPr>
          <a:xfrm>
            <a:off x="2714383" y="4158935"/>
            <a:ext cx="1464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容量大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B2527AB-346C-4D64-946A-DB5D372124BC}"/>
              </a:ext>
            </a:extLst>
          </p:cNvPr>
          <p:cNvSpPr txBox="1"/>
          <p:nvPr/>
        </p:nvSpPr>
        <p:spPr>
          <a:xfrm>
            <a:off x="3963383" y="4144975"/>
            <a:ext cx="1206220" cy="376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耐压值</a:t>
            </a:r>
          </a:p>
        </p:txBody>
      </p:sp>
      <p:sp>
        <p:nvSpPr>
          <p:cNvPr id="10" name="圆角矩形标注 20">
            <a:extLst>
              <a:ext uri="{FF2B5EF4-FFF2-40B4-BE49-F238E27FC236}">
                <a16:creationId xmlns:a16="http://schemas.microsoft.com/office/drawing/2014/main" id="{F5033B19-5B96-46AC-8F8B-73B80E70D74A}"/>
              </a:ext>
            </a:extLst>
          </p:cNvPr>
          <p:cNvSpPr/>
          <p:nvPr/>
        </p:nvSpPr>
        <p:spPr>
          <a:xfrm>
            <a:off x="5568541" y="2427510"/>
            <a:ext cx="1640335" cy="387908"/>
          </a:xfrm>
          <a:prstGeom prst="wedgeRoundRectCallout">
            <a:avLst>
              <a:gd name="adj1" fmla="val -39556"/>
              <a:gd name="adj2" fmla="val 1020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短脚的为负极</a:t>
            </a:r>
          </a:p>
        </p:txBody>
      </p:sp>
      <p:sp>
        <p:nvSpPr>
          <p:cNvPr id="11" name="圆角矩形标注 21">
            <a:extLst>
              <a:ext uri="{FF2B5EF4-FFF2-40B4-BE49-F238E27FC236}">
                <a16:creationId xmlns:a16="http://schemas.microsoft.com/office/drawing/2014/main" id="{E28FC7BF-E837-42EE-9D95-91338FAF6C48}"/>
              </a:ext>
            </a:extLst>
          </p:cNvPr>
          <p:cNvSpPr/>
          <p:nvPr/>
        </p:nvSpPr>
        <p:spPr>
          <a:xfrm>
            <a:off x="6509690" y="2930250"/>
            <a:ext cx="1640336" cy="349008"/>
          </a:xfrm>
          <a:prstGeom prst="wedgeRoundRectCallout">
            <a:avLst>
              <a:gd name="adj1" fmla="val -39131"/>
              <a:gd name="adj2" fmla="val 9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长脚的为正极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0008BBC-590C-4414-965A-0028BC79E8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975" y="3394090"/>
            <a:ext cx="2006321" cy="1504741"/>
          </a:xfrm>
          <a:prstGeom prst="rect">
            <a:avLst/>
          </a:prstGeom>
        </p:spPr>
      </p:pic>
      <p:sp>
        <p:nvSpPr>
          <p:cNvPr id="13" name="椭圆形标注 23">
            <a:extLst>
              <a:ext uri="{FF2B5EF4-FFF2-40B4-BE49-F238E27FC236}">
                <a16:creationId xmlns:a16="http://schemas.microsoft.com/office/drawing/2014/main" id="{B5DC2C1B-952F-45FE-9DF9-A2888C3DEBB5}"/>
              </a:ext>
            </a:extLst>
          </p:cNvPr>
          <p:cNvSpPr/>
          <p:nvPr/>
        </p:nvSpPr>
        <p:spPr>
          <a:xfrm>
            <a:off x="8463378" y="2660834"/>
            <a:ext cx="1899458" cy="900440"/>
          </a:xfrm>
          <a:prstGeom prst="wedgeEllipseCallout">
            <a:avLst>
              <a:gd name="adj1" fmla="val -73939"/>
              <a:gd name="adj2" fmla="val 935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有负号标识的为负极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985A02F-D4D1-40B1-BFDB-4A8C02C07E48}"/>
              </a:ext>
            </a:extLst>
          </p:cNvPr>
          <p:cNvSpPr txBox="1"/>
          <p:nvPr/>
        </p:nvSpPr>
        <p:spPr>
          <a:xfrm>
            <a:off x="3011704" y="4543363"/>
            <a:ext cx="9852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.7uF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4738FD8-AA3E-480C-9C5B-7ED3EEC89104}"/>
              </a:ext>
            </a:extLst>
          </p:cNvPr>
          <p:cNvSpPr txBox="1"/>
          <p:nvPr/>
        </p:nvSpPr>
        <p:spPr>
          <a:xfrm>
            <a:off x="3963383" y="4521903"/>
            <a:ext cx="19612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0V</a:t>
            </a:r>
            <a:r>
              <a:rPr lang="zh-CN" altLang="en-US" dirty="0"/>
              <a:t>的耐压值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7DF467B-4B7D-48E1-8F5D-950986EEF42D}"/>
              </a:ext>
            </a:extLst>
          </p:cNvPr>
          <p:cNvSpPr txBox="1"/>
          <p:nvPr/>
        </p:nvSpPr>
        <p:spPr>
          <a:xfrm>
            <a:off x="2313296" y="1098645"/>
            <a:ext cx="2733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电容的读数与极性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00132366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10" grpId="0" animBg="1"/>
      <p:bldP spid="11" grpId="0" animBg="1"/>
      <p:bldP spid="13" grpId="0" animBg="1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F6C9EA9-84DB-4386-909F-2C785621B14F}"/>
              </a:ext>
            </a:extLst>
          </p:cNvPr>
          <p:cNvSpPr txBox="1"/>
          <p:nvPr/>
        </p:nvSpPr>
        <p:spPr>
          <a:xfrm>
            <a:off x="2313296" y="1098645"/>
            <a:ext cx="2733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电容的读数与极性</a:t>
            </a:r>
            <a:endParaRPr lang="en-US" altLang="zh-CN" sz="2400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29E1529-8D80-404F-8D69-B3A9AEC6CC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3459" y="1617785"/>
            <a:ext cx="3279677" cy="193328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BF5BC70-C59F-4A36-B03F-E6CC1CA2FCE0}"/>
              </a:ext>
            </a:extLst>
          </p:cNvPr>
          <p:cNvSpPr txBox="1"/>
          <p:nvPr/>
        </p:nvSpPr>
        <p:spPr>
          <a:xfrm>
            <a:off x="5743001" y="1190978"/>
            <a:ext cx="1157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瓷片电容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AFB4CD3B-75EB-4E47-BCD4-642D69777128}"/>
              </a:ext>
            </a:extLst>
          </p:cNvPr>
          <p:cNvCxnSpPr/>
          <p:nvPr/>
        </p:nvCxnSpPr>
        <p:spPr>
          <a:xfrm>
            <a:off x="5169877" y="2468880"/>
            <a:ext cx="133643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5F3CC50-AEF6-49A2-AEAE-A7D7D0E037F4}"/>
              </a:ext>
            </a:extLst>
          </p:cNvPr>
          <p:cNvCxnSpPr/>
          <p:nvPr/>
        </p:nvCxnSpPr>
        <p:spPr>
          <a:xfrm flipH="1">
            <a:off x="5233181" y="2468880"/>
            <a:ext cx="1" cy="105405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933F4091-12E4-4FC0-8D1B-72E96E1F94F2}"/>
              </a:ext>
            </a:extLst>
          </p:cNvPr>
          <p:cNvCxnSpPr/>
          <p:nvPr/>
        </p:nvCxnSpPr>
        <p:spPr>
          <a:xfrm>
            <a:off x="7870874" y="2215662"/>
            <a:ext cx="407963" cy="54864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6E94D9A5-3AD9-4539-8B11-7C09E9FBEB64}"/>
              </a:ext>
            </a:extLst>
          </p:cNvPr>
          <p:cNvSpPr txBox="1"/>
          <p:nvPr/>
        </p:nvSpPr>
        <p:spPr>
          <a:xfrm>
            <a:off x="4907639" y="3522932"/>
            <a:ext cx="651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数值</a:t>
            </a:r>
            <a:r>
              <a:rPr lang="en-US" altLang="zh-CN" b="1" dirty="0"/>
              <a:t>18</a:t>
            </a:r>
            <a:endParaRPr lang="zh-CN" altLang="en-US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0DE9D13-7B8D-4549-BAE7-4F39361B4BC2}"/>
              </a:ext>
            </a:extLst>
          </p:cNvPr>
          <p:cNvSpPr txBox="1"/>
          <p:nvPr/>
        </p:nvSpPr>
        <p:spPr>
          <a:xfrm>
            <a:off x="8111926" y="2883877"/>
            <a:ext cx="6944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乘数</a:t>
            </a:r>
            <a:r>
              <a:rPr lang="en-US" altLang="zh-CN" b="1" dirty="0"/>
              <a:t>10^1</a:t>
            </a:r>
            <a:endParaRPr lang="zh-CN" altLang="en-US" b="1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065A21F-7760-4741-9A24-7783D9E6B45F}"/>
              </a:ext>
            </a:extLst>
          </p:cNvPr>
          <p:cNvSpPr txBox="1"/>
          <p:nvPr/>
        </p:nvSpPr>
        <p:spPr>
          <a:xfrm>
            <a:off x="4803121" y="4169263"/>
            <a:ext cx="31451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容值为</a:t>
            </a:r>
            <a:r>
              <a:rPr lang="en-US" altLang="zh-CN" sz="2400" dirty="0"/>
              <a:t>18</a:t>
            </a:r>
            <a:r>
              <a:rPr lang="zh-CN" altLang="en-US" sz="2400" dirty="0"/>
              <a:t>*</a:t>
            </a:r>
            <a:r>
              <a:rPr lang="en-US" altLang="zh-CN" sz="2400" dirty="0"/>
              <a:t>10^1=180pF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23F3B1F-7A1F-4ED9-B7F2-E5AD530BA01F}"/>
              </a:ext>
            </a:extLst>
          </p:cNvPr>
          <p:cNvSpPr txBox="1"/>
          <p:nvPr/>
        </p:nvSpPr>
        <p:spPr>
          <a:xfrm>
            <a:off x="5558724" y="3669285"/>
            <a:ext cx="3017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瓷片电容的容值单位为</a:t>
            </a:r>
            <a:r>
              <a:rPr lang="en-US" altLang="zh-CN" sz="2000" b="1" dirty="0"/>
              <a:t>pF</a:t>
            </a:r>
            <a:endParaRPr lang="zh-CN" altLang="en-US" sz="2000" b="1" dirty="0"/>
          </a:p>
        </p:txBody>
      </p:sp>
      <p:sp>
        <p:nvSpPr>
          <p:cNvPr id="15" name="矩形标注 22">
            <a:extLst>
              <a:ext uri="{FF2B5EF4-FFF2-40B4-BE49-F238E27FC236}">
                <a16:creationId xmlns:a16="http://schemas.microsoft.com/office/drawing/2014/main" id="{64C9204C-FC2E-47A2-BC4E-6087C4A1256E}"/>
              </a:ext>
            </a:extLst>
          </p:cNvPr>
          <p:cNvSpPr/>
          <p:nvPr/>
        </p:nvSpPr>
        <p:spPr>
          <a:xfrm>
            <a:off x="2885718" y="1617785"/>
            <a:ext cx="1588510" cy="1026429"/>
          </a:xfrm>
          <a:prstGeom prst="wedgeRectCallout">
            <a:avLst>
              <a:gd name="adj1" fmla="val 65512"/>
              <a:gd name="adj2" fmla="val 1125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瓷片电容一般是没有极性的</a:t>
            </a:r>
          </a:p>
        </p:txBody>
      </p:sp>
      <p:sp>
        <p:nvSpPr>
          <p:cNvPr id="16" name="流程图: 数据 15">
            <a:extLst>
              <a:ext uri="{FF2B5EF4-FFF2-40B4-BE49-F238E27FC236}">
                <a16:creationId xmlns:a16="http://schemas.microsoft.com/office/drawing/2014/main" id="{03A72529-90E6-4117-87EB-E11A510529F2}"/>
              </a:ext>
            </a:extLst>
          </p:cNvPr>
          <p:cNvSpPr/>
          <p:nvPr/>
        </p:nvSpPr>
        <p:spPr>
          <a:xfrm>
            <a:off x="4114801" y="5100128"/>
            <a:ext cx="4344350" cy="1453858"/>
          </a:xfrm>
          <a:prstGeom prst="flowChartInputOutp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</a:rPr>
              <a:t>如果只有两个数，比如只标了</a:t>
            </a:r>
            <a:r>
              <a:rPr lang="en-US" altLang="zh-CN" sz="2000" b="1" dirty="0">
                <a:solidFill>
                  <a:schemeClr val="bg1"/>
                </a:solidFill>
              </a:rPr>
              <a:t>22</a:t>
            </a:r>
            <a:r>
              <a:rPr lang="zh-CN" altLang="en-US" sz="2000" b="1" dirty="0">
                <a:solidFill>
                  <a:schemeClr val="bg1"/>
                </a:solidFill>
              </a:rPr>
              <a:t>，那这个电容的容值就是</a:t>
            </a:r>
            <a:r>
              <a:rPr lang="en-US" altLang="zh-CN" sz="2000" b="1" dirty="0">
                <a:solidFill>
                  <a:schemeClr val="bg1"/>
                </a:solidFill>
              </a:rPr>
              <a:t>22pF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7306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/>
      <p:bldP spid="13" grpId="0"/>
      <p:bldP spid="14" grpId="0"/>
      <p:bldP spid="15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337055" y="1824736"/>
            <a:ext cx="7740227" cy="2268219"/>
            <a:chOff x="1002791" y="1368552"/>
            <a:chExt cx="5805170" cy="1701164"/>
          </a:xfrm>
        </p:grpSpPr>
        <p:pic>
          <p:nvPicPr>
            <p:cNvPr id="3" name="object 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151888" y="1368552"/>
              <a:ext cx="4655819" cy="1158239"/>
            </a:xfrm>
            <a:prstGeom prst="rect">
              <a:avLst/>
            </a:prstGeom>
          </p:spPr>
        </p:pic>
        <p:pic>
          <p:nvPicPr>
            <p:cNvPr id="4" name="object 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177796" y="1392948"/>
              <a:ext cx="4550663" cy="1054595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02791" y="2328672"/>
              <a:ext cx="2359151" cy="740663"/>
            </a:xfrm>
            <a:prstGeom prst="rect">
              <a:avLst/>
            </a:prstGeom>
          </p:spPr>
        </p:pic>
        <p:sp>
          <p:nvSpPr>
            <p:cNvPr id="6" name="object 6"/>
            <p:cNvSpPr/>
            <p:nvPr/>
          </p:nvSpPr>
          <p:spPr>
            <a:xfrm>
              <a:off x="2150959" y="2407634"/>
              <a:ext cx="363855" cy="289560"/>
            </a:xfrm>
            <a:custGeom>
              <a:avLst/>
              <a:gdLst/>
              <a:ahLst/>
              <a:cxnLst/>
              <a:rect l="l" t="t" r="r" b="b"/>
              <a:pathLst>
                <a:path w="363855" h="289560">
                  <a:moveTo>
                    <a:pt x="0" y="289382"/>
                  </a:moveTo>
                  <a:lnTo>
                    <a:pt x="363766" y="0"/>
                  </a:lnTo>
                </a:path>
              </a:pathLst>
            </a:custGeom>
            <a:ln w="28574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7" name="object 7"/>
          <p:cNvSpPr txBox="1"/>
          <p:nvPr/>
        </p:nvSpPr>
        <p:spPr>
          <a:xfrm>
            <a:off x="1391615" y="3406733"/>
            <a:ext cx="1479973" cy="41898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69425" rIns="0" bIns="0" rtlCol="0">
            <a:spAutoFit/>
          </a:bodyPr>
          <a:lstStyle/>
          <a:p>
            <a:pPr marL="158323">
              <a:spcBef>
                <a:spcPts val="545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小功率管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2852107" y="3138347"/>
            <a:ext cx="5186680" cy="869527"/>
            <a:chOff x="2139080" y="2353760"/>
            <a:chExt cx="3890010" cy="652145"/>
          </a:xfrm>
        </p:grpSpPr>
        <p:sp>
          <p:nvSpPr>
            <p:cNvPr id="9" name="object 9"/>
            <p:cNvSpPr/>
            <p:nvPr/>
          </p:nvSpPr>
          <p:spPr>
            <a:xfrm>
              <a:off x="2153367" y="2368048"/>
              <a:ext cx="1123315" cy="409575"/>
            </a:xfrm>
            <a:custGeom>
              <a:avLst/>
              <a:gdLst/>
              <a:ahLst/>
              <a:cxnLst/>
              <a:rect l="l" t="t" r="r" b="b"/>
              <a:pathLst>
                <a:path w="1123314" h="409575">
                  <a:moveTo>
                    <a:pt x="0" y="409498"/>
                  </a:moveTo>
                  <a:lnTo>
                    <a:pt x="1122756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pic>
          <p:nvPicPr>
            <p:cNvPr id="10" name="object 1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401311" y="2374391"/>
              <a:ext cx="1488935" cy="580643"/>
            </a:xfrm>
            <a:prstGeom prst="rect">
              <a:avLst/>
            </a:prstGeom>
          </p:spPr>
        </p:pic>
        <p:pic>
          <p:nvPicPr>
            <p:cNvPr id="11" name="object 11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683252" y="2446019"/>
              <a:ext cx="1345691" cy="559307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4437252" y="2410912"/>
              <a:ext cx="319405" cy="299720"/>
            </a:xfrm>
            <a:custGeom>
              <a:avLst/>
              <a:gdLst/>
              <a:ahLst/>
              <a:cxnLst/>
              <a:rect l="l" t="t" r="r" b="b"/>
              <a:pathLst>
                <a:path w="319404" h="299719">
                  <a:moveTo>
                    <a:pt x="319036" y="299326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6337097" y="3336797"/>
            <a:ext cx="1391073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14297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中功率管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14" name="object 14"/>
          <p:cNvGrpSpPr/>
          <p:nvPr/>
        </p:nvGrpSpPr>
        <p:grpSpPr>
          <a:xfrm>
            <a:off x="8524239" y="2962656"/>
            <a:ext cx="2455333" cy="850053"/>
            <a:chOff x="6393179" y="2221992"/>
            <a:chExt cx="1841500" cy="637540"/>
          </a:xfrm>
        </p:grpSpPr>
        <p:pic>
          <p:nvPicPr>
            <p:cNvPr id="15" name="object 15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393179" y="2221992"/>
              <a:ext cx="1729738" cy="553211"/>
            </a:xfrm>
            <a:prstGeom prst="rect">
              <a:avLst/>
            </a:prstGeom>
          </p:spPr>
        </p:pic>
        <p:pic>
          <p:nvPicPr>
            <p:cNvPr id="16" name="object 16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888479" y="2299716"/>
              <a:ext cx="1345690" cy="559307"/>
            </a:xfrm>
            <a:prstGeom prst="rect">
              <a:avLst/>
            </a:prstGeom>
          </p:spPr>
        </p:pic>
        <p:sp>
          <p:nvSpPr>
            <p:cNvPr id="17" name="object 17"/>
            <p:cNvSpPr/>
            <p:nvPr/>
          </p:nvSpPr>
          <p:spPr>
            <a:xfrm>
              <a:off x="6426163" y="2260476"/>
              <a:ext cx="495934" cy="278130"/>
            </a:xfrm>
            <a:custGeom>
              <a:avLst/>
              <a:gdLst/>
              <a:ahLst/>
              <a:cxnLst/>
              <a:rect l="l" t="t" r="r" b="b"/>
              <a:pathLst>
                <a:path w="495934" h="278130">
                  <a:moveTo>
                    <a:pt x="495363" y="277507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9243212" y="3140964"/>
            <a:ext cx="1461347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49010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大功率管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8727440" y="1316736"/>
            <a:ext cx="2824480" cy="1140459"/>
            <a:chOff x="6545580" y="987552"/>
            <a:chExt cx="2118360" cy="855344"/>
          </a:xfrm>
        </p:grpSpPr>
        <p:pic>
          <p:nvPicPr>
            <p:cNvPr id="20" name="object 20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545580" y="996695"/>
              <a:ext cx="1936991" cy="845819"/>
            </a:xfrm>
            <a:prstGeom prst="rect">
              <a:avLst/>
            </a:prstGeom>
          </p:spPr>
        </p:pic>
        <p:pic>
          <p:nvPicPr>
            <p:cNvPr id="21" name="object 21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6760464" y="987552"/>
              <a:ext cx="1903475" cy="586739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6879945" y="1037475"/>
              <a:ext cx="1508125" cy="361315"/>
            </a:xfrm>
            <a:custGeom>
              <a:avLst/>
              <a:gdLst/>
              <a:ahLst/>
              <a:cxnLst/>
              <a:rect l="l" t="t" r="r" b="b"/>
              <a:pathLst>
                <a:path w="1508125" h="361315">
                  <a:moveTo>
                    <a:pt x="1507845" y="0"/>
                  </a:moveTo>
                  <a:lnTo>
                    <a:pt x="0" y="0"/>
                  </a:lnTo>
                  <a:lnTo>
                    <a:pt x="0" y="360756"/>
                  </a:lnTo>
                  <a:lnTo>
                    <a:pt x="1507845" y="360756"/>
                  </a:lnTo>
                  <a:lnTo>
                    <a:pt x="1507845" y="0"/>
                  </a:lnTo>
                  <a:close/>
                </a:path>
              </a:pathLst>
            </a:custGeom>
            <a:solidFill>
              <a:srgbClr val="B9CDE5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23" name="object 23"/>
            <p:cNvSpPr/>
            <p:nvPr/>
          </p:nvSpPr>
          <p:spPr>
            <a:xfrm>
              <a:off x="6583557" y="1267983"/>
              <a:ext cx="300355" cy="487680"/>
            </a:xfrm>
            <a:custGeom>
              <a:avLst/>
              <a:gdLst/>
              <a:ahLst/>
              <a:cxnLst/>
              <a:rect l="l" t="t" r="r" b="b"/>
              <a:pathLst>
                <a:path w="300354" h="487680">
                  <a:moveTo>
                    <a:pt x="300253" y="0"/>
                  </a:moveTo>
                  <a:lnTo>
                    <a:pt x="0" y="487426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24" name="object 24"/>
          <p:cNvSpPr txBox="1"/>
          <p:nvPr/>
        </p:nvSpPr>
        <p:spPr>
          <a:xfrm>
            <a:off x="9173261" y="1383300"/>
            <a:ext cx="2010833" cy="437791"/>
          </a:xfrm>
          <a:prstGeom prst="rect">
            <a:avLst/>
          </a:prstGeom>
          <a:ln w="28575">
            <a:solidFill>
              <a:srgbClr val="984807"/>
            </a:solidFill>
          </a:ln>
        </p:spPr>
        <p:txBody>
          <a:bodyPr vert="horz" wrap="square" lIns="0" tIns="88053" rIns="0" bIns="0" rtlCol="0">
            <a:spAutoFit/>
          </a:bodyPr>
          <a:lstStyle/>
          <a:p>
            <a:pPr marL="211661">
              <a:spcBef>
                <a:spcPts val="693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为什么有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孔？</a:t>
            </a:r>
            <a:endParaRPr sz="2267" dirty="0">
              <a:latin typeface="黑体"/>
              <a:cs typeface="黑体"/>
            </a:endParaRPr>
          </a:p>
        </p:txBody>
      </p:sp>
      <p:grpSp>
        <p:nvGrpSpPr>
          <p:cNvPr id="25" name="object 25"/>
          <p:cNvGrpSpPr/>
          <p:nvPr/>
        </p:nvGrpSpPr>
        <p:grpSpPr>
          <a:xfrm>
            <a:off x="1285893" y="738902"/>
            <a:ext cx="7998460" cy="5548205"/>
            <a:chOff x="964419" y="554176"/>
            <a:chExt cx="5998845" cy="4161154"/>
          </a:xfrm>
        </p:grpSpPr>
        <p:pic>
          <p:nvPicPr>
            <p:cNvPr id="26" name="object 26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972812" y="1178051"/>
              <a:ext cx="1990343" cy="623315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003548" y="1218450"/>
              <a:ext cx="1876425" cy="489584"/>
            </a:xfrm>
            <a:custGeom>
              <a:avLst/>
              <a:gdLst/>
              <a:ahLst/>
              <a:cxnLst/>
              <a:rect l="l" t="t" r="r" b="b"/>
              <a:pathLst>
                <a:path w="1876425" h="489585">
                  <a:moveTo>
                    <a:pt x="0" y="489343"/>
                  </a:moveTo>
                  <a:lnTo>
                    <a:pt x="1876399" y="0"/>
                  </a:lnTo>
                </a:path>
              </a:pathLst>
            </a:custGeom>
            <a:ln w="28574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pic>
          <p:nvPicPr>
            <p:cNvPr id="28" name="object 28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923031" y="2904743"/>
              <a:ext cx="3060191" cy="1810511"/>
            </a:xfrm>
            <a:prstGeom prst="rect">
              <a:avLst/>
            </a:prstGeom>
          </p:spPr>
        </p:pic>
        <p:pic>
          <p:nvPicPr>
            <p:cNvPr id="29" name="object 29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948939" y="2930651"/>
              <a:ext cx="2955035" cy="1706879"/>
            </a:xfrm>
            <a:prstGeom prst="rect">
              <a:avLst/>
            </a:prstGeom>
          </p:spPr>
        </p:pic>
        <p:pic>
          <p:nvPicPr>
            <p:cNvPr id="30" name="object 30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964419" y="554176"/>
              <a:ext cx="786279" cy="758657"/>
            </a:xfrm>
            <a:prstGeom prst="rect">
              <a:avLst/>
            </a:prstGeom>
          </p:spPr>
        </p:pic>
      </p:grpSp>
      <p:sp>
        <p:nvSpPr>
          <p:cNvPr id="31" name="object 31"/>
          <p:cNvSpPr txBox="1">
            <a:spLocks noGrp="1"/>
          </p:cNvSpPr>
          <p:nvPr>
            <p:ph type="title"/>
          </p:nvPr>
        </p:nvSpPr>
        <p:spPr>
          <a:xfrm>
            <a:off x="2386835" y="1001721"/>
            <a:ext cx="3302847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晶体管的外形</a:t>
            </a:r>
            <a:endParaRPr sz="4267" dirty="0">
              <a:latin typeface="方正姚体"/>
              <a:cs typeface="方正姚体"/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A9789954-1A64-44C5-AD1C-9753873E547E}"/>
              </a:ext>
            </a:extLst>
          </p:cNvPr>
          <p:cNvGrpSpPr/>
          <p:nvPr/>
        </p:nvGrpSpPr>
        <p:grpSpPr>
          <a:xfrm>
            <a:off x="7728170" y="330106"/>
            <a:ext cx="3966150" cy="699982"/>
            <a:chOff x="776531" y="1115341"/>
            <a:chExt cx="3966150" cy="699982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1B074267-F658-4689-9EC4-1AF75586B0EA}"/>
                </a:ext>
              </a:extLst>
            </p:cNvPr>
            <p:cNvSpPr/>
            <p:nvPr/>
          </p:nvSpPr>
          <p:spPr>
            <a:xfrm>
              <a:off x="776531" y="1115341"/>
              <a:ext cx="39661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三极管 </a:t>
              </a:r>
              <a:r>
                <a:rPr lang="en-US" altLang="zh-CN" sz="36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T</a:t>
              </a:r>
              <a:r>
                <a:rPr kumimoji="0" lang="en-US" altLang="zh-CN" sz="3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ransistor</a:t>
              </a: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 </a:t>
              </a:r>
              <a:endPara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endParaRPr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765BD9BB-8F42-41CE-A609-5238CECEBFE6}"/>
                </a:ext>
              </a:extLst>
            </p:cNvPr>
            <p:cNvCxnSpPr>
              <a:cxnSpLocks/>
            </p:cNvCxnSpPr>
            <p:nvPr/>
          </p:nvCxnSpPr>
          <p:spPr>
            <a:xfrm>
              <a:off x="836189" y="1815323"/>
              <a:ext cx="3758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8" grpId="0" animBg="1"/>
      <p:bldP spid="24" grpId="0" animBg="1"/>
      <p:bldP spid="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5130801" y="1930401"/>
            <a:ext cx="5297593" cy="3202940"/>
            <a:chOff x="3848100" y="1447800"/>
            <a:chExt cx="3973195" cy="2402205"/>
          </a:xfrm>
        </p:grpSpPr>
        <p:pic>
          <p:nvPicPr>
            <p:cNvPr id="3" name="object 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848100" y="1447800"/>
              <a:ext cx="3973067" cy="1633727"/>
            </a:xfrm>
            <a:prstGeom prst="rect">
              <a:avLst/>
            </a:prstGeom>
          </p:spPr>
        </p:pic>
        <p:pic>
          <p:nvPicPr>
            <p:cNvPr id="4" name="object 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875130" y="1474918"/>
              <a:ext cx="3865215" cy="1526078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396483" y="2346960"/>
              <a:ext cx="1790699" cy="1459991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178296" y="3290316"/>
              <a:ext cx="1127759" cy="559307"/>
            </a:xfrm>
            <a:prstGeom prst="rect">
              <a:avLst/>
            </a:prstGeom>
          </p:spPr>
        </p:pic>
        <p:sp>
          <p:nvSpPr>
            <p:cNvPr id="7" name="object 7"/>
            <p:cNvSpPr/>
            <p:nvPr/>
          </p:nvSpPr>
          <p:spPr>
            <a:xfrm>
              <a:off x="5436574" y="2376362"/>
              <a:ext cx="791210" cy="1080135"/>
            </a:xfrm>
            <a:custGeom>
              <a:avLst/>
              <a:gdLst/>
              <a:ahLst/>
              <a:cxnLst/>
              <a:rect l="l" t="t" r="r" b="b"/>
              <a:pathLst>
                <a:path w="791210" h="1080135">
                  <a:moveTo>
                    <a:pt x="790841" y="1079601"/>
                  </a:moveTo>
                  <a:lnTo>
                    <a:pt x="236105" y="1079601"/>
                  </a:ln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8" name="object 8"/>
          <p:cNvSpPr txBox="1"/>
          <p:nvPr/>
        </p:nvSpPr>
        <p:spPr>
          <a:xfrm>
            <a:off x="8304242" y="4461340"/>
            <a:ext cx="1152313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40543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面积大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9" name="object 9"/>
          <p:cNvGrpSpPr/>
          <p:nvPr/>
        </p:nvGrpSpPr>
        <p:grpSpPr>
          <a:xfrm>
            <a:off x="1355344" y="1857265"/>
            <a:ext cx="3696547" cy="2357119"/>
            <a:chOff x="1016508" y="1392948"/>
            <a:chExt cx="2772410" cy="1767839"/>
          </a:xfrm>
        </p:grpSpPr>
        <p:pic>
          <p:nvPicPr>
            <p:cNvPr id="10" name="object 1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016508" y="1392948"/>
              <a:ext cx="2772155" cy="1767827"/>
            </a:xfrm>
            <a:prstGeom prst="rect">
              <a:avLst/>
            </a:prstGeom>
          </p:spPr>
        </p:pic>
        <p:pic>
          <p:nvPicPr>
            <p:cNvPr id="11" name="object 1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1042416" y="1418844"/>
              <a:ext cx="2666999" cy="1662683"/>
            </a:xfrm>
            <a:prstGeom prst="rect">
              <a:avLst/>
            </a:prstGeom>
          </p:spPr>
        </p:pic>
      </p:grpSp>
      <p:sp>
        <p:nvSpPr>
          <p:cNvPr id="12" name="object 12"/>
          <p:cNvSpPr txBox="1"/>
          <p:nvPr/>
        </p:nvSpPr>
        <p:spPr>
          <a:xfrm>
            <a:off x="3194175" y="5563629"/>
            <a:ext cx="5886027" cy="427532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2667" b="1" spc="7" dirty="0">
                <a:solidFill>
                  <a:srgbClr val="C00000"/>
                </a:solidFill>
                <a:latin typeface="方正姚体"/>
                <a:cs typeface="方正姚体"/>
              </a:rPr>
              <a:t>晶体管有三个极、三个区、</a:t>
            </a:r>
            <a:r>
              <a:rPr sz="2667" b="1" spc="-7" dirty="0">
                <a:solidFill>
                  <a:srgbClr val="C00000"/>
                </a:solidFill>
                <a:latin typeface="方正姚体"/>
                <a:cs typeface="方正姚体"/>
              </a:rPr>
              <a:t>两</a:t>
            </a:r>
            <a:r>
              <a:rPr sz="2667" b="1" spc="7" dirty="0">
                <a:solidFill>
                  <a:srgbClr val="C00000"/>
                </a:solidFill>
                <a:latin typeface="方正姚体"/>
                <a:cs typeface="方正姚体"/>
              </a:rPr>
              <a:t>个</a:t>
            </a:r>
            <a:r>
              <a:rPr sz="2667" b="1" spc="-13" dirty="0">
                <a:solidFill>
                  <a:srgbClr val="C00000"/>
                </a:solidFill>
                <a:latin typeface="方正姚体"/>
                <a:cs typeface="方正姚体"/>
              </a:rPr>
              <a:t>PN</a:t>
            </a:r>
            <a:r>
              <a:rPr sz="2667" b="1" spc="-7" dirty="0">
                <a:solidFill>
                  <a:srgbClr val="C00000"/>
                </a:solidFill>
                <a:latin typeface="方正姚体"/>
                <a:cs typeface="方正姚体"/>
              </a:rPr>
              <a:t>结。</a:t>
            </a:r>
            <a:endParaRPr sz="2667" dirty="0">
              <a:latin typeface="方正姚体"/>
              <a:cs typeface="方正姚体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3545839" y="3125215"/>
            <a:ext cx="2699173" cy="1526540"/>
            <a:chOff x="2659379" y="2343911"/>
            <a:chExt cx="2024380" cy="1144905"/>
          </a:xfrm>
        </p:grpSpPr>
        <p:pic>
          <p:nvPicPr>
            <p:cNvPr id="14" name="object 1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659379" y="2343911"/>
              <a:ext cx="2023859" cy="1097279"/>
            </a:xfrm>
            <a:prstGeom prst="rect">
              <a:avLst/>
            </a:prstGeom>
          </p:spPr>
        </p:pic>
        <p:pic>
          <p:nvPicPr>
            <p:cNvPr id="15" name="object 15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2662427" y="2929127"/>
              <a:ext cx="1563623" cy="559307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2699791" y="2985960"/>
              <a:ext cx="1326515" cy="360680"/>
            </a:xfrm>
            <a:custGeom>
              <a:avLst/>
              <a:gdLst/>
              <a:ahLst/>
              <a:cxnLst/>
              <a:rect l="l" t="t" r="r" b="b"/>
              <a:pathLst>
                <a:path w="1326514" h="360679">
                  <a:moveTo>
                    <a:pt x="1325981" y="0"/>
                  </a:moveTo>
                  <a:lnTo>
                    <a:pt x="0" y="0"/>
                  </a:lnTo>
                  <a:lnTo>
                    <a:pt x="0" y="360057"/>
                  </a:lnTo>
                  <a:lnTo>
                    <a:pt x="1325981" y="360057"/>
                  </a:lnTo>
                  <a:lnTo>
                    <a:pt x="1325981" y="0"/>
                  </a:lnTo>
                  <a:close/>
                </a:path>
              </a:pathLst>
            </a:custGeom>
            <a:solidFill>
              <a:srgbClr val="B9CDE5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17" name="object 17"/>
            <p:cNvSpPr/>
            <p:nvPr/>
          </p:nvSpPr>
          <p:spPr>
            <a:xfrm>
              <a:off x="4031122" y="2376680"/>
              <a:ext cx="558800" cy="706755"/>
            </a:xfrm>
            <a:custGeom>
              <a:avLst/>
              <a:gdLst/>
              <a:ahLst/>
              <a:cxnLst/>
              <a:rect l="l" t="t" r="r" b="b"/>
              <a:pathLst>
                <a:path w="558800" h="706755">
                  <a:moveTo>
                    <a:pt x="0" y="699769"/>
                  </a:moveTo>
                  <a:lnTo>
                    <a:pt x="244563" y="706386"/>
                  </a:lnTo>
                  <a:lnTo>
                    <a:pt x="55880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3599722" y="3981280"/>
            <a:ext cx="1768687" cy="403594"/>
          </a:xfrm>
          <a:prstGeom prst="rect">
            <a:avLst/>
          </a:prstGeom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56629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多子浓度高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3575152" y="3140244"/>
            <a:ext cx="3271520" cy="2452793"/>
            <a:chOff x="2659379" y="2345435"/>
            <a:chExt cx="2453640" cy="1839595"/>
          </a:xfrm>
        </p:grpSpPr>
        <p:pic>
          <p:nvPicPr>
            <p:cNvPr id="20" name="object 20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659379" y="2345435"/>
              <a:ext cx="2453627" cy="1743455"/>
            </a:xfrm>
            <a:prstGeom prst="rect">
              <a:avLst/>
            </a:prstGeom>
          </p:spPr>
        </p:pic>
        <p:pic>
          <p:nvPicPr>
            <p:cNvPr id="21" name="object 21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694431" y="3366515"/>
              <a:ext cx="1563623" cy="818387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4118187" y="2375743"/>
              <a:ext cx="901700" cy="1140460"/>
            </a:xfrm>
            <a:custGeom>
              <a:avLst/>
              <a:gdLst/>
              <a:ahLst/>
              <a:cxnLst/>
              <a:rect l="l" t="t" r="r" b="b"/>
              <a:pathLst>
                <a:path w="901700" h="1140460">
                  <a:moveTo>
                    <a:pt x="0" y="1139850"/>
                  </a:moveTo>
                  <a:lnTo>
                    <a:pt x="519785" y="1133233"/>
                  </a:lnTo>
                  <a:lnTo>
                    <a:pt x="901395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23" name="object 23"/>
          <p:cNvSpPr txBox="1"/>
          <p:nvPr/>
        </p:nvSpPr>
        <p:spPr>
          <a:xfrm>
            <a:off x="3599722" y="4564498"/>
            <a:ext cx="1855893" cy="75247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200655" marR="190495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多子浓度很 低，且很薄</a:t>
            </a:r>
            <a:endParaRPr sz="2267">
              <a:latin typeface="黑体"/>
              <a:cs typeface="黑体"/>
            </a:endParaRPr>
          </a:p>
        </p:txBody>
      </p:sp>
      <p:sp>
        <p:nvSpPr>
          <p:cNvPr id="24" name="object 24"/>
          <p:cNvSpPr txBox="1">
            <a:spLocks noGrp="1"/>
          </p:cNvSpPr>
          <p:nvPr>
            <p:ph type="title"/>
          </p:nvPr>
        </p:nvSpPr>
        <p:spPr>
          <a:xfrm>
            <a:off x="2386836" y="1001721"/>
            <a:ext cx="4936913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晶体管的结构及符号</a:t>
            </a:r>
            <a:endParaRPr sz="4267">
              <a:latin typeface="方正姚体"/>
              <a:cs typeface="方正姚体"/>
            </a:endParaRPr>
          </a:p>
        </p:txBody>
      </p:sp>
      <p:pic>
        <p:nvPicPr>
          <p:cNvPr id="25" name="object 25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1285893" y="738902"/>
            <a:ext cx="1048372" cy="101154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695809" y="2050287"/>
            <a:ext cx="4316908" cy="3565257"/>
            <a:chOff x="5841491" y="1537715"/>
            <a:chExt cx="2578735" cy="1960245"/>
          </a:xfrm>
        </p:grpSpPr>
        <p:pic>
          <p:nvPicPr>
            <p:cNvPr id="3" name="object 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841491" y="1537715"/>
              <a:ext cx="2578607" cy="1959863"/>
            </a:xfrm>
            <a:prstGeom prst="rect">
              <a:avLst/>
            </a:prstGeom>
          </p:spPr>
        </p:pic>
        <p:pic>
          <p:nvPicPr>
            <p:cNvPr id="4" name="object 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865875" y="1562100"/>
              <a:ext cx="2476499" cy="1857755"/>
            </a:xfrm>
            <a:prstGeom prst="rect">
              <a:avLst/>
            </a:prstGeom>
          </p:spPr>
        </p:pic>
      </p:grpSp>
      <p:sp>
        <p:nvSpPr>
          <p:cNvPr id="5" name="object 5"/>
          <p:cNvSpPr/>
          <p:nvPr/>
        </p:nvSpPr>
        <p:spPr>
          <a:xfrm>
            <a:off x="1239976" y="2184078"/>
            <a:ext cx="6392333" cy="1053253"/>
          </a:xfrm>
          <a:custGeom>
            <a:avLst/>
            <a:gdLst/>
            <a:ahLst/>
            <a:cxnLst/>
            <a:rect l="l" t="t" r="r" b="b"/>
            <a:pathLst>
              <a:path w="4794250" h="789939">
                <a:moveTo>
                  <a:pt x="4794148" y="0"/>
                </a:moveTo>
                <a:lnTo>
                  <a:pt x="0" y="0"/>
                </a:lnTo>
                <a:lnTo>
                  <a:pt x="0" y="789686"/>
                </a:lnTo>
                <a:lnTo>
                  <a:pt x="4794148" y="789686"/>
                </a:lnTo>
                <a:lnTo>
                  <a:pt x="4794148" y="0"/>
                </a:lnTo>
                <a:close/>
              </a:path>
            </a:pathLst>
          </a:custGeom>
          <a:solidFill>
            <a:srgbClr val="DCE6F2"/>
          </a:solidFill>
        </p:spPr>
        <p:txBody>
          <a:bodyPr wrap="square" lIns="0" tIns="0" rIns="0" bIns="0" rtlCol="0"/>
          <a:lstStyle/>
          <a:p>
            <a:endParaRPr sz="2400"/>
          </a:p>
        </p:txBody>
      </p:sp>
      <p:sp>
        <p:nvSpPr>
          <p:cNvPr id="6" name="object 6"/>
          <p:cNvSpPr txBox="1"/>
          <p:nvPr/>
        </p:nvSpPr>
        <p:spPr>
          <a:xfrm>
            <a:off x="2850810" y="2511062"/>
            <a:ext cx="190500" cy="399318"/>
          </a:xfrm>
          <a:prstGeom prst="rect">
            <a:avLst/>
          </a:prstGeom>
        </p:spPr>
        <p:txBody>
          <a:bodyPr vert="horz" wrap="square" lIns="0" tIns="19472" rIns="0" bIns="0" rtlCol="0">
            <a:spAutoFit/>
          </a:bodyPr>
          <a:lstStyle/>
          <a:p>
            <a:pPr marL="16933">
              <a:spcBef>
                <a:spcPts val="152"/>
              </a:spcBef>
            </a:pPr>
            <a:r>
              <a:rPr sz="2467" spc="13" dirty="0">
                <a:latin typeface="Symbol"/>
                <a:cs typeface="Symbol"/>
              </a:rPr>
              <a:t></a:t>
            </a:r>
            <a:endParaRPr sz="2467"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60897" y="2457047"/>
            <a:ext cx="1617980" cy="399318"/>
          </a:xfrm>
          <a:prstGeom prst="rect">
            <a:avLst/>
          </a:prstGeom>
        </p:spPr>
        <p:txBody>
          <a:bodyPr vert="horz" wrap="square" lIns="0" tIns="19472" rIns="0" bIns="0" rtlCol="0">
            <a:spAutoFit/>
          </a:bodyPr>
          <a:lstStyle/>
          <a:p>
            <a:pPr marL="16933">
              <a:spcBef>
                <a:spcPts val="152"/>
              </a:spcBef>
            </a:pPr>
            <a:r>
              <a:rPr sz="2467" spc="27" dirty="0">
                <a:latin typeface="宋体"/>
                <a:cs typeface="宋体"/>
              </a:rPr>
              <a:t>放大</a:t>
            </a:r>
            <a:r>
              <a:rPr sz="2467" spc="13" dirty="0">
                <a:latin typeface="宋体"/>
                <a:cs typeface="宋体"/>
              </a:rPr>
              <a:t>的</a:t>
            </a:r>
            <a:r>
              <a:rPr sz="2467" spc="27" dirty="0">
                <a:latin typeface="宋体"/>
                <a:cs typeface="宋体"/>
              </a:rPr>
              <a:t>条件</a:t>
            </a:r>
            <a:endParaRPr sz="2467">
              <a:latin typeface="宋体"/>
              <a:cs typeface="宋体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166721" y="2427851"/>
            <a:ext cx="270087" cy="238527"/>
          </a:xfrm>
          <a:prstGeom prst="rect">
            <a:avLst/>
          </a:prstGeom>
        </p:spPr>
        <p:txBody>
          <a:bodyPr vert="horz" wrap="square" lIns="0" tIns="22860" rIns="0" bIns="0" rtlCol="0">
            <a:spAutoFit/>
          </a:bodyPr>
          <a:lstStyle/>
          <a:p>
            <a:pPr marL="16933">
              <a:spcBef>
                <a:spcPts val="180"/>
              </a:spcBef>
            </a:pPr>
            <a:r>
              <a:rPr sz="1400" spc="27" dirty="0">
                <a:latin typeface="Times New Roman"/>
                <a:cs typeface="Times New Roman"/>
              </a:rPr>
              <a:t>BE</a:t>
            </a:r>
            <a:endParaRPr sz="14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720660" y="2708215"/>
            <a:ext cx="4989405" cy="399318"/>
          </a:xfrm>
          <a:prstGeom prst="rect">
            <a:avLst/>
          </a:prstGeom>
        </p:spPr>
        <p:txBody>
          <a:bodyPr vert="horz" wrap="square" lIns="0" tIns="19472" rIns="0" bIns="0" rtlCol="0">
            <a:spAutoFit/>
          </a:bodyPr>
          <a:lstStyle/>
          <a:p>
            <a:pPr marL="67732">
              <a:spcBef>
                <a:spcPts val="152"/>
              </a:spcBef>
            </a:pPr>
            <a:r>
              <a:rPr sz="3700" spc="20" baseline="-15015" dirty="0">
                <a:latin typeface="Symbol"/>
                <a:cs typeface="Symbol"/>
              </a:rPr>
              <a:t></a:t>
            </a:r>
            <a:r>
              <a:rPr sz="2467" i="1" spc="13" dirty="0">
                <a:latin typeface="Times New Roman"/>
                <a:cs typeface="Times New Roman"/>
              </a:rPr>
              <a:t>u</a:t>
            </a:r>
            <a:r>
              <a:rPr sz="2100" spc="20" baseline="-23809" dirty="0">
                <a:latin typeface="Times New Roman"/>
                <a:cs typeface="Times New Roman"/>
              </a:rPr>
              <a:t>CB </a:t>
            </a:r>
            <a:r>
              <a:rPr sz="2100" spc="69" baseline="-23809" dirty="0">
                <a:latin typeface="Times New Roman"/>
                <a:cs typeface="Times New Roman"/>
              </a:rPr>
              <a:t> </a:t>
            </a:r>
            <a:r>
              <a:rPr sz="2467" spc="13" dirty="0">
                <a:latin typeface="Symbol"/>
                <a:cs typeface="Symbol"/>
              </a:rPr>
              <a:t></a:t>
            </a:r>
            <a:r>
              <a:rPr sz="2467" spc="-87" dirty="0">
                <a:latin typeface="Times New Roman"/>
                <a:cs typeface="Times New Roman"/>
              </a:rPr>
              <a:t> </a:t>
            </a:r>
            <a:r>
              <a:rPr sz="2467" spc="-100" dirty="0">
                <a:latin typeface="Times New Roman"/>
                <a:cs typeface="Times New Roman"/>
              </a:rPr>
              <a:t>0</a:t>
            </a:r>
            <a:r>
              <a:rPr sz="2467" spc="-100" dirty="0">
                <a:latin typeface="宋体"/>
                <a:cs typeface="宋体"/>
              </a:rPr>
              <a:t>，</a:t>
            </a:r>
            <a:r>
              <a:rPr sz="2467" spc="27" dirty="0">
                <a:latin typeface="宋体"/>
                <a:cs typeface="宋体"/>
              </a:rPr>
              <a:t>即</a:t>
            </a:r>
            <a:r>
              <a:rPr sz="2467" i="1" spc="33" dirty="0">
                <a:latin typeface="Times New Roman"/>
                <a:cs typeface="Times New Roman"/>
              </a:rPr>
              <a:t>u</a:t>
            </a:r>
            <a:r>
              <a:rPr sz="2100" spc="49" baseline="-23809" dirty="0">
                <a:latin typeface="Times New Roman"/>
                <a:cs typeface="Times New Roman"/>
              </a:rPr>
              <a:t>CE </a:t>
            </a:r>
            <a:r>
              <a:rPr sz="2100" spc="139" baseline="-23809" dirty="0">
                <a:latin typeface="Times New Roman"/>
                <a:cs typeface="Times New Roman"/>
              </a:rPr>
              <a:t> </a:t>
            </a:r>
            <a:r>
              <a:rPr sz="2467" spc="13" dirty="0">
                <a:latin typeface="Symbol"/>
                <a:cs typeface="Symbol"/>
              </a:rPr>
              <a:t></a:t>
            </a:r>
            <a:r>
              <a:rPr sz="2467" spc="-127" dirty="0">
                <a:latin typeface="Times New Roman"/>
                <a:cs typeface="Times New Roman"/>
              </a:rPr>
              <a:t> </a:t>
            </a:r>
            <a:r>
              <a:rPr lang="en-US" sz="2467" i="1" spc="33" dirty="0" err="1">
                <a:latin typeface="Times New Roman"/>
                <a:cs typeface="Times New Roman"/>
              </a:rPr>
              <a:t>u</a:t>
            </a:r>
            <a:r>
              <a:rPr lang="en-US" sz="2467" spc="-127" baseline="-25000" dirty="0" err="1">
                <a:latin typeface="Times New Roman"/>
                <a:cs typeface="Times New Roman"/>
              </a:rPr>
              <a:t>BE</a:t>
            </a:r>
            <a:r>
              <a:rPr lang="en-US" sz="2467" spc="-127" dirty="0">
                <a:latin typeface="Times New Roman"/>
                <a:cs typeface="Times New Roman"/>
              </a:rPr>
              <a:t>(</a:t>
            </a:r>
            <a:r>
              <a:rPr sz="2467" spc="27" dirty="0" err="1">
                <a:latin typeface="宋体"/>
                <a:cs typeface="宋体"/>
              </a:rPr>
              <a:t>集电</a:t>
            </a:r>
            <a:r>
              <a:rPr sz="2467" spc="13" dirty="0" err="1">
                <a:latin typeface="宋体"/>
                <a:cs typeface="宋体"/>
              </a:rPr>
              <a:t>结</a:t>
            </a:r>
            <a:r>
              <a:rPr sz="2467" spc="27" dirty="0" err="1">
                <a:latin typeface="宋体"/>
                <a:cs typeface="宋体"/>
              </a:rPr>
              <a:t>反偏</a:t>
            </a:r>
            <a:r>
              <a:rPr sz="2467" spc="27" dirty="0">
                <a:latin typeface="宋体"/>
                <a:cs typeface="宋体"/>
              </a:rPr>
              <a:t>）</a:t>
            </a:r>
            <a:endParaRPr sz="2467" dirty="0">
              <a:latin typeface="宋体"/>
              <a:cs typeface="宋体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816943" y="2220775"/>
            <a:ext cx="3500967" cy="399318"/>
          </a:xfrm>
          <a:prstGeom prst="rect">
            <a:avLst/>
          </a:prstGeom>
        </p:spPr>
        <p:txBody>
          <a:bodyPr vert="horz" wrap="square" lIns="0" tIns="19472" rIns="0" bIns="0" rtlCol="0">
            <a:spAutoFit/>
          </a:bodyPr>
          <a:lstStyle/>
          <a:p>
            <a:pPr marL="50799">
              <a:spcBef>
                <a:spcPts val="152"/>
              </a:spcBef>
              <a:tabLst>
                <a:tab pos="711182" algn="l"/>
              </a:tabLst>
            </a:pPr>
            <a:r>
              <a:rPr sz="2467" spc="-53" dirty="0">
                <a:latin typeface="Symbol"/>
                <a:cs typeface="Symbol"/>
              </a:rPr>
              <a:t></a:t>
            </a:r>
            <a:r>
              <a:rPr sz="2467" i="1" spc="13" dirty="0">
                <a:latin typeface="Times New Roman"/>
                <a:cs typeface="Times New Roman"/>
              </a:rPr>
              <a:t>u</a:t>
            </a:r>
            <a:r>
              <a:rPr sz="2467" i="1" dirty="0">
                <a:latin typeface="Times New Roman"/>
                <a:cs typeface="Times New Roman"/>
              </a:rPr>
              <a:t>	</a:t>
            </a:r>
            <a:r>
              <a:rPr sz="2467" spc="13" dirty="0">
                <a:latin typeface="Symbol"/>
                <a:cs typeface="Symbol"/>
              </a:rPr>
              <a:t></a:t>
            </a:r>
            <a:r>
              <a:rPr sz="2467" spc="-272" dirty="0">
                <a:latin typeface="Times New Roman"/>
                <a:cs typeface="Times New Roman"/>
              </a:rPr>
              <a:t> </a:t>
            </a:r>
            <a:r>
              <a:rPr sz="2467" i="1" spc="213" dirty="0">
                <a:latin typeface="Times New Roman"/>
                <a:cs typeface="Times New Roman"/>
              </a:rPr>
              <a:t>U</a:t>
            </a:r>
            <a:r>
              <a:rPr sz="2100" spc="-689" baseline="-23809" dirty="0">
                <a:latin typeface="Times New Roman"/>
                <a:cs typeface="Times New Roman"/>
              </a:rPr>
              <a:t>o</a:t>
            </a:r>
            <a:r>
              <a:rPr sz="2467" spc="-1993" dirty="0">
                <a:latin typeface="宋体"/>
                <a:cs typeface="宋体"/>
              </a:rPr>
              <a:t>（</a:t>
            </a:r>
            <a:r>
              <a:rPr sz="2100" spc="40" baseline="-23809" dirty="0">
                <a:latin typeface="Times New Roman"/>
                <a:cs typeface="Times New Roman"/>
              </a:rPr>
              <a:t>n</a:t>
            </a:r>
            <a:r>
              <a:rPr sz="2100" baseline="-23809" dirty="0">
                <a:latin typeface="Times New Roman"/>
                <a:cs typeface="Times New Roman"/>
              </a:rPr>
              <a:t>   </a:t>
            </a:r>
            <a:r>
              <a:rPr sz="2100" spc="-169" baseline="-23809" dirty="0">
                <a:latin typeface="Times New Roman"/>
                <a:cs typeface="Times New Roman"/>
              </a:rPr>
              <a:t> </a:t>
            </a:r>
            <a:r>
              <a:rPr sz="2467" spc="27" dirty="0">
                <a:latin typeface="宋体"/>
                <a:cs typeface="宋体"/>
              </a:rPr>
              <a:t>发射</a:t>
            </a:r>
            <a:r>
              <a:rPr sz="2467" spc="13" dirty="0">
                <a:latin typeface="宋体"/>
                <a:cs typeface="宋体"/>
              </a:rPr>
              <a:t>结</a:t>
            </a:r>
            <a:r>
              <a:rPr sz="2467" spc="27" dirty="0">
                <a:latin typeface="宋体"/>
                <a:cs typeface="宋体"/>
              </a:rPr>
              <a:t>正偏）</a:t>
            </a:r>
            <a:endParaRPr sz="2467" dirty="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27276" y="2171378"/>
            <a:ext cx="6417733" cy="1078653"/>
          </a:xfrm>
          <a:custGeom>
            <a:avLst/>
            <a:gdLst/>
            <a:ahLst/>
            <a:cxnLst/>
            <a:rect l="l" t="t" r="r" b="b"/>
            <a:pathLst>
              <a:path w="4813300" h="808989">
                <a:moveTo>
                  <a:pt x="0" y="0"/>
                </a:moveTo>
                <a:lnTo>
                  <a:pt x="4813198" y="0"/>
                </a:lnTo>
                <a:lnTo>
                  <a:pt x="4813198" y="808736"/>
                </a:lnTo>
                <a:lnTo>
                  <a:pt x="0" y="808736"/>
                </a:lnTo>
                <a:lnTo>
                  <a:pt x="0" y="0"/>
                </a:lnTo>
                <a:close/>
              </a:path>
            </a:pathLst>
          </a:custGeom>
          <a:ln w="19049">
            <a:solidFill>
              <a:srgbClr val="E46C0A"/>
            </a:solidFill>
          </a:ln>
        </p:spPr>
        <p:txBody>
          <a:bodyPr wrap="square" lIns="0" tIns="0" rIns="0" bIns="0" rtlCol="0"/>
          <a:lstStyle/>
          <a:p>
            <a:endParaRPr sz="2400"/>
          </a:p>
        </p:txBody>
      </p:sp>
      <p:sp>
        <p:nvSpPr>
          <p:cNvPr id="12" name="object 12"/>
          <p:cNvSpPr txBox="1"/>
          <p:nvPr/>
        </p:nvSpPr>
        <p:spPr>
          <a:xfrm>
            <a:off x="1404189" y="3397843"/>
            <a:ext cx="6376247" cy="2217701"/>
          </a:xfrm>
          <a:prstGeom prst="rect">
            <a:avLst/>
          </a:prstGeom>
        </p:spPr>
        <p:txBody>
          <a:bodyPr vert="horz" wrap="square" lIns="0" tIns="199813" rIns="0" bIns="0" rtlCol="0">
            <a:spAutoFit/>
          </a:bodyPr>
          <a:lstStyle/>
          <a:p>
            <a:pPr marL="507987" indent="-457189">
              <a:spcBef>
                <a:spcPts val="1573"/>
              </a:spcBef>
              <a:buClr>
                <a:srgbClr val="44546A"/>
              </a:buClr>
              <a:buFont typeface="Wingdings"/>
              <a:buChar char=""/>
              <a:tabLst>
                <a:tab pos="507141" algn="l"/>
                <a:tab pos="507987" algn="l"/>
              </a:tabLst>
            </a:pPr>
            <a:r>
              <a:rPr sz="2400" b="1" i="1" spc="-7" dirty="0">
                <a:latin typeface="Times New Roman"/>
                <a:cs typeface="Times New Roman"/>
              </a:rPr>
              <a:t>V</a:t>
            </a:r>
            <a:r>
              <a:rPr sz="2400" b="1" spc="-9" baseline="-20833" dirty="0">
                <a:latin typeface="Times New Roman"/>
                <a:cs typeface="Times New Roman"/>
              </a:rPr>
              <a:t>BB</a:t>
            </a:r>
            <a:r>
              <a:rPr sz="2400" b="1" spc="-7" dirty="0">
                <a:latin typeface="方正姚体"/>
                <a:cs typeface="方正姚体"/>
              </a:rPr>
              <a:t>：</a:t>
            </a:r>
            <a:r>
              <a:rPr sz="2400" b="1" dirty="0">
                <a:latin typeface="方正姚体"/>
                <a:cs typeface="方正姚体"/>
              </a:rPr>
              <a:t>保证发射结正向偏置</a:t>
            </a:r>
            <a:endParaRPr sz="2400" dirty="0">
              <a:latin typeface="方正姚体"/>
              <a:cs typeface="方正姚体"/>
            </a:endParaRPr>
          </a:p>
          <a:p>
            <a:pPr marL="507987" indent="-457189">
              <a:spcBef>
                <a:spcPts val="1440"/>
              </a:spcBef>
              <a:buClr>
                <a:srgbClr val="44546A"/>
              </a:buClr>
              <a:buFont typeface="Wingdings"/>
              <a:buChar char=""/>
              <a:tabLst>
                <a:tab pos="507141" algn="l"/>
                <a:tab pos="507987" algn="l"/>
              </a:tabLst>
            </a:pPr>
            <a:r>
              <a:rPr sz="2400" b="1" i="1" spc="-7" dirty="0">
                <a:latin typeface="Times New Roman"/>
                <a:cs typeface="Times New Roman"/>
              </a:rPr>
              <a:t>R</a:t>
            </a:r>
            <a:r>
              <a:rPr sz="2400" b="1" spc="-9" baseline="-20833" dirty="0">
                <a:latin typeface="Times New Roman"/>
                <a:cs typeface="Times New Roman"/>
              </a:rPr>
              <a:t>b</a:t>
            </a:r>
            <a:r>
              <a:rPr sz="2400" b="1" spc="-7" dirty="0">
                <a:latin typeface="方正姚体"/>
                <a:cs typeface="方正姚体"/>
              </a:rPr>
              <a:t>：</a:t>
            </a:r>
            <a:r>
              <a:rPr sz="2400" b="1" dirty="0">
                <a:latin typeface="方正姚体"/>
                <a:cs typeface="方正姚体"/>
              </a:rPr>
              <a:t>限制基极电流</a:t>
            </a:r>
            <a:endParaRPr sz="2400" dirty="0">
              <a:latin typeface="方正姚体"/>
              <a:cs typeface="方正姚体"/>
            </a:endParaRPr>
          </a:p>
          <a:p>
            <a:pPr marL="507987" indent="-457189">
              <a:spcBef>
                <a:spcPts val="1440"/>
              </a:spcBef>
              <a:buClr>
                <a:srgbClr val="44546A"/>
              </a:buClr>
              <a:buFont typeface="Wingdings"/>
              <a:buChar char=""/>
              <a:tabLst>
                <a:tab pos="507141" algn="l"/>
                <a:tab pos="507987" algn="l"/>
              </a:tabLst>
            </a:pPr>
            <a:r>
              <a:rPr sz="2400" b="1" i="1" spc="-7" dirty="0">
                <a:latin typeface="Times New Roman"/>
                <a:cs typeface="Times New Roman"/>
              </a:rPr>
              <a:t>V</a:t>
            </a:r>
            <a:r>
              <a:rPr sz="2400" b="1" spc="-9" baseline="-20833" dirty="0">
                <a:latin typeface="Times New Roman"/>
                <a:cs typeface="Times New Roman"/>
              </a:rPr>
              <a:t>CC</a:t>
            </a:r>
            <a:r>
              <a:rPr sz="2400" b="1" spc="-7" dirty="0">
                <a:latin typeface="方正姚体"/>
                <a:cs typeface="方正姚体"/>
              </a:rPr>
              <a:t>：</a:t>
            </a:r>
            <a:r>
              <a:rPr sz="2400" b="1" dirty="0">
                <a:latin typeface="方正姚体"/>
                <a:cs typeface="方正姚体"/>
              </a:rPr>
              <a:t>保证集电结反向偏置</a:t>
            </a:r>
            <a:endParaRPr sz="2400" dirty="0">
              <a:latin typeface="方正姚体"/>
              <a:cs typeface="方正姚体"/>
            </a:endParaRPr>
          </a:p>
          <a:p>
            <a:pPr marL="507987" indent="-457189">
              <a:spcBef>
                <a:spcPts val="1440"/>
              </a:spcBef>
              <a:buClr>
                <a:srgbClr val="44546A"/>
              </a:buClr>
              <a:buFont typeface="Wingdings"/>
              <a:buChar char=""/>
              <a:tabLst>
                <a:tab pos="507141" algn="l"/>
                <a:tab pos="507987" algn="l"/>
              </a:tabLst>
            </a:pPr>
            <a:r>
              <a:rPr sz="2400" b="1" i="1" spc="-7" dirty="0">
                <a:latin typeface="Times New Roman"/>
                <a:cs typeface="Times New Roman"/>
              </a:rPr>
              <a:t>R</a:t>
            </a:r>
            <a:r>
              <a:rPr sz="2400" b="1" spc="-9" baseline="-20833" dirty="0">
                <a:latin typeface="Times New Roman"/>
                <a:cs typeface="Times New Roman"/>
              </a:rPr>
              <a:t>c</a:t>
            </a:r>
            <a:r>
              <a:rPr sz="2400" b="1" spc="-7" dirty="0">
                <a:latin typeface="方正姚体"/>
                <a:cs typeface="方正姚体"/>
              </a:rPr>
              <a:t>：</a:t>
            </a:r>
            <a:r>
              <a:rPr sz="2400" b="1" dirty="0">
                <a:latin typeface="方正姚体"/>
                <a:cs typeface="方正姚体"/>
              </a:rPr>
              <a:t>将集电极电流的变化转换成电压的变化</a:t>
            </a:r>
            <a:endParaRPr sz="2400" dirty="0">
              <a:latin typeface="方正姚体"/>
              <a:cs typeface="方正姚体"/>
            </a:endParaRPr>
          </a:p>
        </p:txBody>
      </p:sp>
      <p:sp>
        <p:nvSpPr>
          <p:cNvPr id="13" name="object 13"/>
          <p:cNvSpPr txBox="1">
            <a:spLocks noGrp="1"/>
          </p:cNvSpPr>
          <p:nvPr>
            <p:ph type="title"/>
          </p:nvPr>
        </p:nvSpPr>
        <p:spPr>
          <a:xfrm>
            <a:off x="2386835" y="1001721"/>
            <a:ext cx="5481320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晶体管放大的外部条件</a:t>
            </a:r>
            <a:endParaRPr sz="4267">
              <a:latin typeface="方正姚体"/>
              <a:cs typeface="方正姚体"/>
            </a:endParaRPr>
          </a:p>
        </p:txBody>
      </p:sp>
      <p:pic>
        <p:nvPicPr>
          <p:cNvPr id="14" name="object 1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85893" y="738902"/>
            <a:ext cx="1048372" cy="101154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856C067C-C140-4765-8721-0FD2C4FF81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77374" y="590237"/>
            <a:ext cx="1673672" cy="1497576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924047" y="2739135"/>
            <a:ext cx="3751580" cy="3101340"/>
            <a:chOff x="2193035" y="2054351"/>
            <a:chExt cx="2813685" cy="2326005"/>
          </a:xfrm>
        </p:grpSpPr>
        <p:pic>
          <p:nvPicPr>
            <p:cNvPr id="3" name="object 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193035" y="2054351"/>
              <a:ext cx="2813303" cy="2325623"/>
            </a:xfrm>
            <a:prstGeom prst="rect">
              <a:avLst/>
            </a:prstGeom>
          </p:spPr>
        </p:pic>
        <p:pic>
          <p:nvPicPr>
            <p:cNvPr id="4" name="object 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217419" y="2080260"/>
              <a:ext cx="2709671" cy="2221991"/>
            </a:xfrm>
            <a:prstGeom prst="rect">
              <a:avLst/>
            </a:prstGeom>
          </p:spPr>
        </p:pic>
      </p:grpSp>
      <p:grpSp>
        <p:nvGrpSpPr>
          <p:cNvPr id="5" name="object 5"/>
          <p:cNvGrpSpPr/>
          <p:nvPr/>
        </p:nvGrpSpPr>
        <p:grpSpPr>
          <a:xfrm>
            <a:off x="5327920" y="1046463"/>
            <a:ext cx="2148840" cy="675640"/>
            <a:chOff x="3995940" y="784847"/>
            <a:chExt cx="1611630" cy="506730"/>
          </a:xfrm>
        </p:grpSpPr>
        <p:sp>
          <p:nvSpPr>
            <p:cNvPr id="6" name="object 6"/>
            <p:cNvSpPr/>
            <p:nvPr/>
          </p:nvSpPr>
          <p:spPr>
            <a:xfrm>
              <a:off x="3995940" y="784847"/>
              <a:ext cx="1611630" cy="506730"/>
            </a:xfrm>
            <a:custGeom>
              <a:avLst/>
              <a:gdLst/>
              <a:ahLst/>
              <a:cxnLst/>
              <a:rect l="l" t="t" r="r" b="b"/>
              <a:pathLst>
                <a:path w="1611629" h="506730">
                  <a:moveTo>
                    <a:pt x="1611299" y="0"/>
                  </a:moveTo>
                  <a:lnTo>
                    <a:pt x="0" y="0"/>
                  </a:lnTo>
                  <a:lnTo>
                    <a:pt x="0" y="506412"/>
                  </a:lnTo>
                  <a:lnTo>
                    <a:pt x="1611299" y="506412"/>
                  </a:lnTo>
                  <a:lnTo>
                    <a:pt x="1611299" y="0"/>
                  </a:lnTo>
                  <a:close/>
                </a:path>
              </a:pathLst>
            </a:custGeom>
            <a:solidFill>
              <a:srgbClr val="DCE6F2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7" name="object 7"/>
            <p:cNvSpPr/>
            <p:nvPr/>
          </p:nvSpPr>
          <p:spPr>
            <a:xfrm>
              <a:off x="5297207" y="836639"/>
              <a:ext cx="0" cy="403225"/>
            </a:xfrm>
            <a:custGeom>
              <a:avLst/>
              <a:gdLst/>
              <a:ahLst/>
              <a:cxnLst/>
              <a:rect l="l" t="t" r="r" b="b"/>
              <a:pathLst>
                <a:path h="403225">
                  <a:moveTo>
                    <a:pt x="0" y="0"/>
                  </a:moveTo>
                  <a:lnTo>
                    <a:pt x="0" y="402825"/>
                  </a:lnTo>
                </a:path>
              </a:pathLst>
            </a:custGeom>
            <a:ln w="1150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8" name="object 8"/>
          <p:cNvSpPr txBox="1"/>
          <p:nvPr/>
        </p:nvSpPr>
        <p:spPr>
          <a:xfrm>
            <a:off x="7234622" y="1451535"/>
            <a:ext cx="119380" cy="202620"/>
          </a:xfrm>
          <a:prstGeom prst="rect">
            <a:avLst/>
          </a:prstGeom>
        </p:spPr>
        <p:txBody>
          <a:bodyPr vert="horz" wrap="square" lIns="0" tIns="17780" rIns="0" bIns="0" rtlCol="0">
            <a:spAutoFit/>
          </a:bodyPr>
          <a:lstStyle/>
          <a:p>
            <a:pPr>
              <a:spcBef>
                <a:spcPts val="140"/>
              </a:spcBef>
            </a:pPr>
            <a:r>
              <a:rPr sz="1200" dirty="0">
                <a:latin typeface="Times New Roman"/>
                <a:cs typeface="Times New Roman"/>
              </a:rPr>
              <a:t>B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337973" y="1090910"/>
            <a:ext cx="1929553" cy="462585"/>
          </a:xfrm>
          <a:prstGeom prst="rect">
            <a:avLst/>
          </a:prstGeom>
        </p:spPr>
        <p:txBody>
          <a:bodyPr vert="horz" wrap="square" lIns="0" tIns="21167" rIns="0" bIns="0" rtlCol="0">
            <a:spAutoFit/>
          </a:bodyPr>
          <a:lstStyle/>
          <a:p>
            <a:pPr marL="33866">
              <a:spcBef>
                <a:spcPts val="167"/>
              </a:spcBef>
            </a:pPr>
            <a:r>
              <a:rPr sz="2867" i="1" spc="-13" dirty="0">
                <a:latin typeface="Times New Roman"/>
                <a:cs typeface="Times New Roman"/>
              </a:rPr>
              <a:t>i</a:t>
            </a:r>
            <a:r>
              <a:rPr sz="2500" spc="-20" baseline="-24444" dirty="0">
                <a:latin typeface="Times New Roman"/>
                <a:cs typeface="Times New Roman"/>
              </a:rPr>
              <a:t>C</a:t>
            </a:r>
            <a:r>
              <a:rPr sz="2500" spc="789" baseline="-24444" dirty="0">
                <a:latin typeface="Times New Roman"/>
                <a:cs typeface="Times New Roman"/>
              </a:rPr>
              <a:t> </a:t>
            </a:r>
            <a:r>
              <a:rPr sz="2867" spc="13" dirty="0">
                <a:latin typeface="Symbol"/>
                <a:cs typeface="Symbol"/>
              </a:rPr>
              <a:t></a:t>
            </a:r>
            <a:r>
              <a:rPr sz="2867" spc="473" dirty="0">
                <a:latin typeface="Times New Roman"/>
                <a:cs typeface="Times New Roman"/>
              </a:rPr>
              <a:t> </a:t>
            </a:r>
            <a:r>
              <a:rPr sz="2867" i="1" spc="7" dirty="0">
                <a:latin typeface="Times New Roman"/>
                <a:cs typeface="Times New Roman"/>
              </a:rPr>
              <a:t>f</a:t>
            </a:r>
            <a:r>
              <a:rPr sz="2867" i="1" spc="-40" dirty="0">
                <a:latin typeface="Times New Roman"/>
                <a:cs typeface="Times New Roman"/>
              </a:rPr>
              <a:t> </a:t>
            </a:r>
            <a:r>
              <a:rPr sz="2867" spc="13" dirty="0">
                <a:latin typeface="Times New Roman"/>
                <a:cs typeface="Times New Roman"/>
              </a:rPr>
              <a:t>(</a:t>
            </a:r>
            <a:r>
              <a:rPr sz="2867" i="1" spc="13" dirty="0">
                <a:latin typeface="Times New Roman"/>
                <a:cs typeface="Times New Roman"/>
              </a:rPr>
              <a:t>u</a:t>
            </a:r>
            <a:r>
              <a:rPr sz="2500" spc="20" baseline="-24444" dirty="0">
                <a:latin typeface="Times New Roman"/>
                <a:cs typeface="Times New Roman"/>
              </a:rPr>
              <a:t>CE</a:t>
            </a:r>
            <a:r>
              <a:rPr sz="2500" spc="-59" baseline="-24444" dirty="0">
                <a:latin typeface="Times New Roman"/>
                <a:cs typeface="Times New Roman"/>
              </a:rPr>
              <a:t> </a:t>
            </a:r>
            <a:r>
              <a:rPr sz="2867" spc="7" dirty="0">
                <a:latin typeface="Times New Roman"/>
                <a:cs typeface="Times New Roman"/>
              </a:rPr>
              <a:t>)</a:t>
            </a:r>
            <a:r>
              <a:rPr sz="2867" spc="93" dirty="0">
                <a:latin typeface="Times New Roman"/>
                <a:cs typeface="Times New Roman"/>
              </a:rPr>
              <a:t> </a:t>
            </a:r>
            <a:r>
              <a:rPr sz="2500" i="1" spc="9" baseline="-24444" dirty="0">
                <a:latin typeface="Times New Roman"/>
                <a:cs typeface="Times New Roman"/>
              </a:rPr>
              <a:t>I</a:t>
            </a:r>
            <a:endParaRPr sz="2500" baseline="-24444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315220" y="1033763"/>
            <a:ext cx="2174240" cy="701040"/>
          </a:xfrm>
          <a:custGeom>
            <a:avLst/>
            <a:gdLst/>
            <a:ahLst/>
            <a:cxnLst/>
            <a:rect l="l" t="t" r="r" b="b"/>
            <a:pathLst>
              <a:path w="1630679" h="525780">
                <a:moveTo>
                  <a:pt x="0" y="0"/>
                </a:moveTo>
                <a:lnTo>
                  <a:pt x="1630349" y="0"/>
                </a:lnTo>
                <a:lnTo>
                  <a:pt x="1630349" y="525462"/>
                </a:lnTo>
                <a:lnTo>
                  <a:pt x="0" y="525462"/>
                </a:lnTo>
                <a:lnTo>
                  <a:pt x="0" y="0"/>
                </a:lnTo>
                <a:close/>
              </a:path>
            </a:pathLst>
          </a:custGeom>
          <a:ln w="19050">
            <a:solidFill>
              <a:srgbClr val="E46C0A"/>
            </a:solidFill>
          </a:ln>
        </p:spPr>
        <p:txBody>
          <a:bodyPr wrap="square" lIns="0" tIns="0" rIns="0" bIns="0" rtlCol="0"/>
          <a:lstStyle/>
          <a:p>
            <a:endParaRPr sz="2400"/>
          </a:p>
        </p:txBody>
      </p:sp>
      <p:sp>
        <p:nvSpPr>
          <p:cNvPr id="11" name="object 11"/>
          <p:cNvSpPr txBox="1"/>
          <p:nvPr/>
        </p:nvSpPr>
        <p:spPr>
          <a:xfrm>
            <a:off x="2768577" y="2095400"/>
            <a:ext cx="6596380" cy="428387"/>
          </a:xfrm>
          <a:prstGeom prst="rect">
            <a:avLst/>
          </a:prstGeom>
        </p:spPr>
        <p:txBody>
          <a:bodyPr vert="horz" wrap="square" lIns="0" tIns="17780" rIns="0" bIns="0" rtlCol="0">
            <a:spAutoFit/>
          </a:bodyPr>
          <a:lstStyle/>
          <a:p>
            <a:pPr marL="50799">
              <a:spcBef>
                <a:spcPts val="140"/>
              </a:spcBef>
            </a:pPr>
            <a:r>
              <a:rPr sz="2667" b="1" spc="7" dirty="0">
                <a:latin typeface="方正姚体"/>
                <a:cs typeface="方正姚体"/>
              </a:rPr>
              <a:t>对应于一</a:t>
            </a:r>
            <a:r>
              <a:rPr sz="2667" b="1" spc="-13" dirty="0">
                <a:latin typeface="方正姚体"/>
                <a:cs typeface="方正姚体"/>
              </a:rPr>
              <a:t>个</a:t>
            </a:r>
            <a:r>
              <a:rPr sz="2667" b="1" i="1" dirty="0">
                <a:latin typeface="Times New Roman"/>
                <a:cs typeface="Times New Roman"/>
              </a:rPr>
              <a:t>I</a:t>
            </a:r>
            <a:r>
              <a:rPr sz="2600" b="1" spc="9" baseline="-21367" dirty="0">
                <a:latin typeface="Times New Roman"/>
                <a:cs typeface="Times New Roman"/>
              </a:rPr>
              <a:t>B</a:t>
            </a:r>
            <a:r>
              <a:rPr sz="2667" b="1" spc="7" dirty="0">
                <a:latin typeface="方正姚体"/>
                <a:cs typeface="方正姚体"/>
              </a:rPr>
              <a:t>就有一条</a:t>
            </a:r>
            <a:r>
              <a:rPr sz="2667" b="1" i="1" spc="-7" dirty="0">
                <a:latin typeface="Times New Roman"/>
                <a:cs typeface="Times New Roman"/>
              </a:rPr>
              <a:t>i</a:t>
            </a:r>
            <a:r>
              <a:rPr sz="2600" b="1" spc="29" baseline="-21367" dirty="0">
                <a:latin typeface="Times New Roman"/>
                <a:cs typeface="Times New Roman"/>
              </a:rPr>
              <a:t>C</a:t>
            </a:r>
            <a:r>
              <a:rPr sz="2667" b="1" spc="-7" dirty="0">
                <a:latin typeface="方正姚体"/>
                <a:cs typeface="方正姚体"/>
              </a:rPr>
              <a:t>随</a:t>
            </a:r>
            <a:r>
              <a:rPr sz="2667" b="1" i="1" dirty="0">
                <a:latin typeface="Times New Roman"/>
                <a:cs typeface="Times New Roman"/>
              </a:rPr>
              <a:t>u</a:t>
            </a:r>
            <a:r>
              <a:rPr sz="2600" b="1" spc="29" baseline="-21367" dirty="0">
                <a:latin typeface="Times New Roman"/>
                <a:cs typeface="Times New Roman"/>
              </a:rPr>
              <a:t>CE</a:t>
            </a:r>
            <a:r>
              <a:rPr sz="2667" b="1" spc="7" dirty="0">
                <a:latin typeface="方正姚体"/>
                <a:cs typeface="方正姚体"/>
              </a:rPr>
              <a:t>变化的</a:t>
            </a:r>
            <a:r>
              <a:rPr sz="2667" b="1" spc="-7" dirty="0">
                <a:latin typeface="方正姚体"/>
                <a:cs typeface="方正姚体"/>
              </a:rPr>
              <a:t>曲</a:t>
            </a:r>
            <a:r>
              <a:rPr sz="2667" b="1" spc="7" dirty="0">
                <a:latin typeface="方正姚体"/>
                <a:cs typeface="方正姚体"/>
              </a:rPr>
              <a:t>线。</a:t>
            </a:r>
            <a:endParaRPr sz="2667">
              <a:latin typeface="方正姚体"/>
              <a:cs typeface="方正姚体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5305553" y="2871215"/>
            <a:ext cx="5836073" cy="1455420"/>
            <a:chOff x="3979164" y="2153411"/>
            <a:chExt cx="4377055" cy="1091565"/>
          </a:xfrm>
        </p:grpSpPr>
        <p:pic>
          <p:nvPicPr>
            <p:cNvPr id="13" name="object 1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979164" y="2180843"/>
              <a:ext cx="4142231" cy="1042415"/>
            </a:xfrm>
            <a:prstGeom prst="rect">
              <a:avLst/>
            </a:prstGeom>
          </p:spPr>
        </p:pic>
        <p:pic>
          <p:nvPicPr>
            <p:cNvPr id="14" name="object 14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108447" y="2153411"/>
              <a:ext cx="3247643" cy="1091183"/>
            </a:xfrm>
            <a:prstGeom prst="rect">
              <a:avLst/>
            </a:prstGeom>
          </p:spPr>
        </p:pic>
        <p:sp>
          <p:nvSpPr>
            <p:cNvPr id="15" name="object 15"/>
            <p:cNvSpPr/>
            <p:nvPr/>
          </p:nvSpPr>
          <p:spPr>
            <a:xfrm>
              <a:off x="5196268" y="2220798"/>
              <a:ext cx="2831465" cy="907415"/>
            </a:xfrm>
            <a:custGeom>
              <a:avLst/>
              <a:gdLst/>
              <a:ahLst/>
              <a:cxnLst/>
              <a:rect l="l" t="t" r="r" b="b"/>
              <a:pathLst>
                <a:path w="2831465" h="907414">
                  <a:moveTo>
                    <a:pt x="2830906" y="0"/>
                  </a:moveTo>
                  <a:lnTo>
                    <a:pt x="0" y="0"/>
                  </a:lnTo>
                  <a:lnTo>
                    <a:pt x="0" y="907351"/>
                  </a:lnTo>
                  <a:lnTo>
                    <a:pt x="2830906" y="907351"/>
                  </a:lnTo>
                  <a:lnTo>
                    <a:pt x="2830906" y="0"/>
                  </a:lnTo>
                  <a:close/>
                </a:path>
              </a:pathLst>
            </a:custGeom>
            <a:solidFill>
              <a:srgbClr val="DCE6F2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16" name="object 16"/>
            <p:cNvSpPr/>
            <p:nvPr/>
          </p:nvSpPr>
          <p:spPr>
            <a:xfrm>
              <a:off x="5196268" y="2220798"/>
              <a:ext cx="2831465" cy="907415"/>
            </a:xfrm>
            <a:custGeom>
              <a:avLst/>
              <a:gdLst/>
              <a:ahLst/>
              <a:cxnLst/>
              <a:rect l="l" t="t" r="r" b="b"/>
              <a:pathLst>
                <a:path w="2831465" h="907414">
                  <a:moveTo>
                    <a:pt x="0" y="0"/>
                  </a:moveTo>
                  <a:lnTo>
                    <a:pt x="2830906" y="0"/>
                  </a:lnTo>
                  <a:lnTo>
                    <a:pt x="2830906" y="907351"/>
                  </a:lnTo>
                  <a:lnTo>
                    <a:pt x="0" y="907351"/>
                  </a:lnTo>
                  <a:lnTo>
                    <a:pt x="0" y="0"/>
                  </a:lnTo>
                  <a:close/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17" name="object 17"/>
            <p:cNvSpPr/>
            <p:nvPr/>
          </p:nvSpPr>
          <p:spPr>
            <a:xfrm>
              <a:off x="4010605" y="2379040"/>
              <a:ext cx="1176020" cy="371475"/>
            </a:xfrm>
            <a:custGeom>
              <a:avLst/>
              <a:gdLst/>
              <a:ahLst/>
              <a:cxnLst/>
              <a:rect l="l" t="t" r="r" b="b"/>
              <a:pathLst>
                <a:path w="1176020" h="371475">
                  <a:moveTo>
                    <a:pt x="1175867" y="0"/>
                  </a:moveTo>
                  <a:lnTo>
                    <a:pt x="0" y="371348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grpSp>
        <p:nvGrpSpPr>
          <p:cNvPr id="18" name="object 18"/>
          <p:cNvGrpSpPr/>
          <p:nvPr/>
        </p:nvGrpSpPr>
        <p:grpSpPr>
          <a:xfrm>
            <a:off x="2372955" y="2829816"/>
            <a:ext cx="1242907" cy="2686473"/>
            <a:chOff x="1779716" y="2122361"/>
            <a:chExt cx="932180" cy="2014855"/>
          </a:xfrm>
        </p:grpSpPr>
        <p:sp>
          <p:nvSpPr>
            <p:cNvPr id="19" name="object 19"/>
            <p:cNvSpPr/>
            <p:nvPr/>
          </p:nvSpPr>
          <p:spPr>
            <a:xfrm>
              <a:off x="2441747" y="2253853"/>
              <a:ext cx="260350" cy="1873885"/>
            </a:xfrm>
            <a:custGeom>
              <a:avLst/>
              <a:gdLst/>
              <a:ahLst/>
              <a:cxnLst/>
              <a:rect l="l" t="t" r="r" b="b"/>
              <a:pathLst>
                <a:path w="260350" h="1873885">
                  <a:moveTo>
                    <a:pt x="0" y="1873631"/>
                  </a:moveTo>
                  <a:lnTo>
                    <a:pt x="25700" y="1840862"/>
                  </a:lnTo>
                  <a:lnTo>
                    <a:pt x="53810" y="1767614"/>
                  </a:lnTo>
                  <a:lnTo>
                    <a:pt x="69522" y="1703160"/>
                  </a:lnTo>
                  <a:lnTo>
                    <a:pt x="86741" y="1613408"/>
                  </a:lnTo>
                  <a:lnTo>
                    <a:pt x="98386" y="1542389"/>
                  </a:lnTo>
                  <a:lnTo>
                    <a:pt x="104738" y="1501074"/>
                  </a:lnTo>
                  <a:lnTo>
                    <a:pt x="111377" y="1456435"/>
                  </a:lnTo>
                  <a:lnTo>
                    <a:pt x="118254" y="1408881"/>
                  </a:lnTo>
                  <a:lnTo>
                    <a:pt x="125321" y="1358823"/>
                  </a:lnTo>
                  <a:lnTo>
                    <a:pt x="132529" y="1306670"/>
                  </a:lnTo>
                  <a:lnTo>
                    <a:pt x="139829" y="1252832"/>
                  </a:lnTo>
                  <a:lnTo>
                    <a:pt x="147173" y="1197719"/>
                  </a:lnTo>
                  <a:lnTo>
                    <a:pt x="154511" y="1141741"/>
                  </a:lnTo>
                  <a:lnTo>
                    <a:pt x="161795" y="1085307"/>
                  </a:lnTo>
                  <a:lnTo>
                    <a:pt x="168975" y="1028828"/>
                  </a:lnTo>
                  <a:lnTo>
                    <a:pt x="176004" y="972713"/>
                  </a:lnTo>
                  <a:lnTo>
                    <a:pt x="182832" y="917372"/>
                  </a:lnTo>
                  <a:lnTo>
                    <a:pt x="189410" y="863216"/>
                  </a:lnTo>
                  <a:lnTo>
                    <a:pt x="195691" y="810652"/>
                  </a:lnTo>
                  <a:lnTo>
                    <a:pt x="201624" y="760093"/>
                  </a:lnTo>
                  <a:lnTo>
                    <a:pt x="207161" y="711947"/>
                  </a:lnTo>
                  <a:lnTo>
                    <a:pt x="212253" y="666624"/>
                  </a:lnTo>
                  <a:lnTo>
                    <a:pt x="216852" y="624535"/>
                  </a:lnTo>
                  <a:lnTo>
                    <a:pt x="223642" y="557747"/>
                  </a:lnTo>
                  <a:lnTo>
                    <a:pt x="229604" y="492134"/>
                  </a:lnTo>
                  <a:lnTo>
                    <a:pt x="234812" y="428148"/>
                  </a:lnTo>
                  <a:lnTo>
                    <a:pt x="239343" y="366239"/>
                  </a:lnTo>
                  <a:lnTo>
                    <a:pt x="243271" y="306861"/>
                  </a:lnTo>
                  <a:lnTo>
                    <a:pt x="246672" y="250464"/>
                  </a:lnTo>
                  <a:lnTo>
                    <a:pt x="249620" y="197501"/>
                  </a:lnTo>
                  <a:lnTo>
                    <a:pt x="252193" y="148423"/>
                  </a:lnTo>
                  <a:lnTo>
                    <a:pt x="254464" y="103682"/>
                  </a:lnTo>
                  <a:lnTo>
                    <a:pt x="256509" y="63730"/>
                  </a:lnTo>
                  <a:lnTo>
                    <a:pt x="258403" y="29019"/>
                  </a:lnTo>
                  <a:lnTo>
                    <a:pt x="260222" y="0"/>
                  </a:lnTo>
                </a:path>
              </a:pathLst>
            </a:custGeom>
            <a:ln w="19049">
              <a:solidFill>
                <a:srgbClr val="1F497D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20" name="object 20"/>
            <p:cNvSpPr/>
            <p:nvPr/>
          </p:nvSpPr>
          <p:spPr>
            <a:xfrm>
              <a:off x="1794004" y="2136649"/>
              <a:ext cx="711200" cy="535305"/>
            </a:xfrm>
            <a:custGeom>
              <a:avLst/>
              <a:gdLst/>
              <a:ahLst/>
              <a:cxnLst/>
              <a:rect l="l" t="t" r="r" b="b"/>
              <a:pathLst>
                <a:path w="711200" h="535305">
                  <a:moveTo>
                    <a:pt x="0" y="7619"/>
                  </a:moveTo>
                  <a:lnTo>
                    <a:pt x="196418" y="0"/>
                  </a:lnTo>
                  <a:lnTo>
                    <a:pt x="711009" y="534962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21" name="object 21"/>
          <p:cNvSpPr txBox="1"/>
          <p:nvPr/>
        </p:nvSpPr>
        <p:spPr>
          <a:xfrm>
            <a:off x="6968997" y="2983755"/>
            <a:ext cx="3584787" cy="703868"/>
          </a:xfrm>
          <a:prstGeom prst="rect">
            <a:avLst/>
          </a:prstGeom>
        </p:spPr>
        <p:txBody>
          <a:bodyPr vert="horz" wrap="square" lIns="0" tIns="3387" rIns="0" bIns="0" rtlCol="0">
            <a:spAutoFit/>
          </a:bodyPr>
          <a:lstStyle/>
          <a:p>
            <a:pPr marL="50799" marR="40639">
              <a:lnSpc>
                <a:spcPct val="104099"/>
              </a:lnSpc>
              <a:spcBef>
                <a:spcPts val="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为什么</a:t>
            </a:r>
            <a:r>
              <a:rPr sz="2267" b="1" i="1" spc="13" dirty="0">
                <a:solidFill>
                  <a:srgbClr val="376092"/>
                </a:solidFill>
                <a:latin typeface="Times New Roman"/>
                <a:cs typeface="Times New Roman"/>
              </a:rPr>
              <a:t>u</a:t>
            </a:r>
            <a:r>
              <a:rPr sz="2200" b="1" spc="20" baseline="-20202" dirty="0">
                <a:solidFill>
                  <a:srgbClr val="376092"/>
                </a:solidFill>
                <a:latin typeface="Times New Roman"/>
                <a:cs typeface="Times New Roman"/>
              </a:rPr>
              <a:t>CE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较小时</a:t>
            </a:r>
            <a:r>
              <a:rPr sz="2267" b="1" i="1" spc="7" dirty="0">
                <a:solidFill>
                  <a:srgbClr val="376092"/>
                </a:solidFill>
                <a:latin typeface="Times New Roman"/>
                <a:cs typeface="Times New Roman"/>
              </a:rPr>
              <a:t>i</a:t>
            </a:r>
            <a:r>
              <a:rPr sz="2200" b="1" spc="9" baseline="-20202" dirty="0">
                <a:solidFill>
                  <a:srgbClr val="376092"/>
                </a:solidFill>
                <a:latin typeface="Times New Roman"/>
                <a:cs typeface="Times New Roman"/>
              </a:rPr>
              <a:t>C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随</a:t>
            </a:r>
            <a:r>
              <a:rPr sz="2267" b="1" i="1" spc="13" dirty="0">
                <a:solidFill>
                  <a:srgbClr val="376092"/>
                </a:solidFill>
                <a:latin typeface="Times New Roman"/>
                <a:cs typeface="Times New Roman"/>
              </a:rPr>
              <a:t>u</a:t>
            </a:r>
            <a:r>
              <a:rPr sz="2200" b="1" spc="20" baseline="-20202" dirty="0">
                <a:solidFill>
                  <a:srgbClr val="376092"/>
                </a:solidFill>
                <a:latin typeface="Times New Roman"/>
                <a:cs typeface="Times New Roman"/>
              </a:rPr>
              <a:t>CE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变 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化很大？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为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什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么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进入放大状</a:t>
            </a:r>
            <a:endParaRPr sz="2267" dirty="0">
              <a:latin typeface="黑体"/>
              <a:cs typeface="黑体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7002864" y="3674635"/>
            <a:ext cx="3803227" cy="365976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态曲线几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乎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是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横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轴的平行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线？</a:t>
            </a:r>
            <a:endParaRPr sz="2267" dirty="0">
              <a:latin typeface="黑体"/>
              <a:cs typeface="黑体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273269" y="2744791"/>
            <a:ext cx="1110825" cy="389060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39793" rIns="0" bIns="0" rtlCol="0">
            <a:spAutoFit/>
          </a:bodyPr>
          <a:lstStyle/>
          <a:p>
            <a:pPr marL="119377">
              <a:spcBef>
                <a:spcPts val="313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饱和区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24" name="object 24"/>
          <p:cNvGrpSpPr/>
          <p:nvPr/>
        </p:nvGrpSpPr>
        <p:grpSpPr>
          <a:xfrm>
            <a:off x="1184656" y="4446015"/>
            <a:ext cx="3011593" cy="914400"/>
            <a:chOff x="888491" y="3334511"/>
            <a:chExt cx="2258695" cy="685800"/>
          </a:xfrm>
        </p:grpSpPr>
        <p:pic>
          <p:nvPicPr>
            <p:cNvPr id="25" name="object 25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88491" y="3334511"/>
              <a:ext cx="2258567" cy="623315"/>
            </a:xfrm>
            <a:prstGeom prst="rect">
              <a:avLst/>
            </a:prstGeom>
          </p:spPr>
        </p:pic>
        <p:pic>
          <p:nvPicPr>
            <p:cNvPr id="26" name="object 26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890016" y="3461004"/>
              <a:ext cx="1127747" cy="559307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1827659" y="3374104"/>
              <a:ext cx="1234440" cy="229235"/>
            </a:xfrm>
            <a:custGeom>
              <a:avLst/>
              <a:gdLst/>
              <a:ahLst/>
              <a:cxnLst/>
              <a:rect l="l" t="t" r="r" b="b"/>
              <a:pathLst>
                <a:path w="1234439" h="229235">
                  <a:moveTo>
                    <a:pt x="0" y="229107"/>
                  </a:moveTo>
                  <a:lnTo>
                    <a:pt x="514083" y="221487"/>
                  </a:lnTo>
                  <a:lnTo>
                    <a:pt x="1234249" y="0"/>
                  </a:lnTo>
                </a:path>
              </a:pathLst>
            </a:custGeom>
            <a:ln w="28574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28" name="object 28"/>
          <p:cNvSpPr txBox="1"/>
          <p:nvPr/>
        </p:nvSpPr>
        <p:spPr>
          <a:xfrm>
            <a:off x="1238571" y="4690041"/>
            <a:ext cx="1180253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54936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放大区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29" name="object 29"/>
          <p:cNvGrpSpPr/>
          <p:nvPr/>
        </p:nvGrpSpPr>
        <p:grpSpPr>
          <a:xfrm>
            <a:off x="1676400" y="5354319"/>
            <a:ext cx="2208952" cy="750147"/>
            <a:chOff x="1257300" y="4015739"/>
            <a:chExt cx="1656714" cy="562610"/>
          </a:xfrm>
        </p:grpSpPr>
        <p:pic>
          <p:nvPicPr>
            <p:cNvPr id="30" name="object 30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257300" y="4015739"/>
              <a:ext cx="1656587" cy="486155"/>
            </a:xfrm>
            <a:prstGeom prst="rect">
              <a:avLst/>
            </a:prstGeom>
          </p:spPr>
        </p:pic>
        <p:pic>
          <p:nvPicPr>
            <p:cNvPr id="31" name="object 3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1258824" y="4018787"/>
              <a:ext cx="1127759" cy="559307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2189862" y="4055653"/>
              <a:ext cx="640715" cy="227329"/>
            </a:xfrm>
            <a:custGeom>
              <a:avLst/>
              <a:gdLst/>
              <a:ahLst/>
              <a:cxnLst/>
              <a:rect l="l" t="t" r="r" b="b"/>
              <a:pathLst>
                <a:path w="640714" h="227329">
                  <a:moveTo>
                    <a:pt x="0" y="226771"/>
                  </a:moveTo>
                  <a:lnTo>
                    <a:pt x="280924" y="112471"/>
                  </a:lnTo>
                  <a:lnTo>
                    <a:pt x="640156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33" name="object 33"/>
          <p:cNvSpPr txBox="1"/>
          <p:nvPr/>
        </p:nvSpPr>
        <p:spPr>
          <a:xfrm>
            <a:off x="1731670" y="5433076"/>
            <a:ext cx="1180253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54936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截止区</a:t>
            </a:r>
            <a:endParaRPr sz="2267">
              <a:latin typeface="黑体"/>
              <a:cs typeface="黑体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03461" y="3032812"/>
            <a:ext cx="0" cy="2330873"/>
          </a:xfrm>
          <a:custGeom>
            <a:avLst/>
            <a:gdLst/>
            <a:ahLst/>
            <a:cxnLst/>
            <a:rect l="l" t="t" r="r" b="b"/>
            <a:pathLst>
              <a:path h="1748154">
                <a:moveTo>
                  <a:pt x="0" y="1747964"/>
                </a:moveTo>
                <a:lnTo>
                  <a:pt x="0" y="0"/>
                </a:lnTo>
              </a:path>
            </a:pathLst>
          </a:custGeom>
          <a:ln w="19050">
            <a:solidFill>
              <a:srgbClr val="FF33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2400"/>
          </a:p>
        </p:txBody>
      </p:sp>
      <p:grpSp>
        <p:nvGrpSpPr>
          <p:cNvPr id="35" name="object 35"/>
          <p:cNvGrpSpPr/>
          <p:nvPr/>
        </p:nvGrpSpPr>
        <p:grpSpPr>
          <a:xfrm>
            <a:off x="4864843" y="3384167"/>
            <a:ext cx="101600" cy="306493"/>
            <a:chOff x="3648632" y="2538125"/>
            <a:chExt cx="76200" cy="229870"/>
          </a:xfrm>
        </p:grpSpPr>
        <p:sp>
          <p:nvSpPr>
            <p:cNvPr id="36" name="object 36"/>
            <p:cNvSpPr/>
            <p:nvPr/>
          </p:nvSpPr>
          <p:spPr>
            <a:xfrm>
              <a:off x="3686728" y="2538125"/>
              <a:ext cx="0" cy="166370"/>
            </a:xfrm>
            <a:custGeom>
              <a:avLst/>
              <a:gdLst/>
              <a:ahLst/>
              <a:cxnLst/>
              <a:rect l="l" t="t" r="r" b="b"/>
              <a:pathLst>
                <a:path h="166369">
                  <a:moveTo>
                    <a:pt x="0" y="0"/>
                  </a:moveTo>
                  <a:lnTo>
                    <a:pt x="0" y="166370"/>
                  </a:lnTo>
                </a:path>
              </a:pathLst>
            </a:custGeom>
            <a:ln w="19050">
              <a:solidFill>
                <a:srgbClr val="FF33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37" name="object 37"/>
            <p:cNvSpPr/>
            <p:nvPr/>
          </p:nvSpPr>
          <p:spPr>
            <a:xfrm>
              <a:off x="3648632" y="2691794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76200" y="0"/>
                  </a:moveTo>
                  <a:lnTo>
                    <a:pt x="0" y="0"/>
                  </a:lnTo>
                  <a:lnTo>
                    <a:pt x="38100" y="76200"/>
                  </a:lnTo>
                  <a:lnTo>
                    <a:pt x="76200" y="0"/>
                  </a:lnTo>
                  <a:close/>
                </a:path>
              </a:pathLst>
            </a:custGeom>
            <a:solidFill>
              <a:srgbClr val="FF3300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grpSp>
        <p:nvGrpSpPr>
          <p:cNvPr id="38" name="object 38"/>
          <p:cNvGrpSpPr/>
          <p:nvPr/>
        </p:nvGrpSpPr>
        <p:grpSpPr>
          <a:xfrm>
            <a:off x="4865735" y="4286287"/>
            <a:ext cx="101600" cy="279400"/>
            <a:chOff x="3649301" y="3214715"/>
            <a:chExt cx="76200" cy="209550"/>
          </a:xfrm>
        </p:grpSpPr>
        <p:sp>
          <p:nvSpPr>
            <p:cNvPr id="39" name="object 39"/>
            <p:cNvSpPr/>
            <p:nvPr/>
          </p:nvSpPr>
          <p:spPr>
            <a:xfrm>
              <a:off x="3686728" y="3278217"/>
              <a:ext cx="1270" cy="136525"/>
            </a:xfrm>
            <a:custGeom>
              <a:avLst/>
              <a:gdLst/>
              <a:ahLst/>
              <a:cxnLst/>
              <a:rect l="l" t="t" r="r" b="b"/>
              <a:pathLst>
                <a:path w="1270" h="136525">
                  <a:moveTo>
                    <a:pt x="0" y="136004"/>
                  </a:moveTo>
                  <a:lnTo>
                    <a:pt x="736" y="0"/>
                  </a:lnTo>
                </a:path>
              </a:pathLst>
            </a:custGeom>
            <a:ln w="19050">
              <a:solidFill>
                <a:srgbClr val="FF33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0" name="object 40"/>
            <p:cNvSpPr/>
            <p:nvPr/>
          </p:nvSpPr>
          <p:spPr>
            <a:xfrm>
              <a:off x="3649301" y="3214715"/>
              <a:ext cx="76200" cy="76835"/>
            </a:xfrm>
            <a:custGeom>
              <a:avLst/>
              <a:gdLst/>
              <a:ahLst/>
              <a:cxnLst/>
              <a:rect l="l" t="t" r="r" b="b"/>
              <a:pathLst>
                <a:path w="76200" h="76835">
                  <a:moveTo>
                    <a:pt x="38506" y="0"/>
                  </a:moveTo>
                  <a:lnTo>
                    <a:pt x="0" y="75996"/>
                  </a:lnTo>
                  <a:lnTo>
                    <a:pt x="76200" y="76403"/>
                  </a:lnTo>
                  <a:lnTo>
                    <a:pt x="38506" y="0"/>
                  </a:lnTo>
                  <a:close/>
                </a:path>
              </a:pathLst>
            </a:custGeom>
            <a:solidFill>
              <a:srgbClr val="FF3300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4992601" y="4006406"/>
            <a:ext cx="148167" cy="222219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1333" dirty="0">
                <a:latin typeface="Times New Roman"/>
                <a:cs typeface="Times New Roman"/>
              </a:rPr>
              <a:t>B</a:t>
            </a:r>
            <a:endParaRPr sz="1333">
              <a:latin typeface="Times New Roman"/>
              <a:cs typeface="Times New Roman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734765" y="3812509"/>
            <a:ext cx="293793" cy="368540"/>
          </a:xfrm>
          <a:prstGeom prst="rect">
            <a:avLst/>
          </a:prstGeom>
        </p:spPr>
        <p:txBody>
          <a:bodyPr vert="horz" wrap="square" lIns="0" tIns="19472" rIns="0" bIns="0" rtlCol="0">
            <a:spAutoFit/>
          </a:bodyPr>
          <a:lstStyle/>
          <a:p>
            <a:pPr marL="16933">
              <a:spcBef>
                <a:spcPts val="152"/>
              </a:spcBef>
            </a:pPr>
            <a:r>
              <a:rPr sz="2267" spc="13" dirty="0">
                <a:latin typeface="Symbol"/>
                <a:cs typeface="Symbol"/>
              </a:rPr>
              <a:t></a:t>
            </a:r>
            <a:r>
              <a:rPr sz="2267" i="1" spc="7" dirty="0">
                <a:latin typeface="Times New Roman"/>
                <a:cs typeface="Times New Roman"/>
              </a:rPr>
              <a:t>i</a:t>
            </a:r>
            <a:endParaRPr sz="2267">
              <a:latin typeface="Times New Roman"/>
              <a:cs typeface="Times New Roman"/>
            </a:endParaRPr>
          </a:p>
        </p:txBody>
      </p:sp>
      <p:grpSp>
        <p:nvGrpSpPr>
          <p:cNvPr id="43" name="object 43"/>
          <p:cNvGrpSpPr/>
          <p:nvPr/>
        </p:nvGrpSpPr>
        <p:grpSpPr>
          <a:xfrm>
            <a:off x="2417463" y="3311882"/>
            <a:ext cx="1180253" cy="1281007"/>
            <a:chOff x="1813097" y="2483911"/>
            <a:chExt cx="885190" cy="960755"/>
          </a:xfrm>
        </p:grpSpPr>
        <p:sp>
          <p:nvSpPr>
            <p:cNvPr id="44" name="object 44"/>
            <p:cNvSpPr/>
            <p:nvPr/>
          </p:nvSpPr>
          <p:spPr>
            <a:xfrm>
              <a:off x="1813097" y="2790762"/>
              <a:ext cx="885190" cy="0"/>
            </a:xfrm>
            <a:custGeom>
              <a:avLst/>
              <a:gdLst/>
              <a:ahLst/>
              <a:cxnLst/>
              <a:rect l="l" t="t" r="r" b="b"/>
              <a:pathLst>
                <a:path w="885189">
                  <a:moveTo>
                    <a:pt x="884770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FF3300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5" name="object 45"/>
            <p:cNvSpPr/>
            <p:nvPr/>
          </p:nvSpPr>
          <p:spPr>
            <a:xfrm>
              <a:off x="1813097" y="3230979"/>
              <a:ext cx="885190" cy="0"/>
            </a:xfrm>
            <a:custGeom>
              <a:avLst/>
              <a:gdLst/>
              <a:ahLst/>
              <a:cxnLst/>
              <a:rect l="l" t="t" r="r" b="b"/>
              <a:pathLst>
                <a:path w="885189">
                  <a:moveTo>
                    <a:pt x="884770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FF3300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6" name="object 46"/>
            <p:cNvSpPr/>
            <p:nvPr/>
          </p:nvSpPr>
          <p:spPr>
            <a:xfrm>
              <a:off x="2021278" y="2483911"/>
              <a:ext cx="0" cy="248920"/>
            </a:xfrm>
            <a:custGeom>
              <a:avLst/>
              <a:gdLst/>
              <a:ahLst/>
              <a:cxnLst/>
              <a:rect l="l" t="t" r="r" b="b"/>
              <a:pathLst>
                <a:path h="248919">
                  <a:moveTo>
                    <a:pt x="0" y="0"/>
                  </a:moveTo>
                  <a:lnTo>
                    <a:pt x="0" y="248767"/>
                  </a:lnTo>
                </a:path>
              </a:pathLst>
            </a:custGeom>
            <a:ln w="19050">
              <a:solidFill>
                <a:srgbClr val="FF33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7" name="object 47"/>
            <p:cNvSpPr/>
            <p:nvPr/>
          </p:nvSpPr>
          <p:spPr>
            <a:xfrm>
              <a:off x="1983183" y="2719985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76200" y="0"/>
                  </a:moveTo>
                  <a:lnTo>
                    <a:pt x="0" y="0"/>
                  </a:lnTo>
                  <a:lnTo>
                    <a:pt x="38100" y="76200"/>
                  </a:lnTo>
                  <a:lnTo>
                    <a:pt x="76200" y="0"/>
                  </a:lnTo>
                  <a:close/>
                </a:path>
              </a:pathLst>
            </a:custGeom>
            <a:solidFill>
              <a:srgbClr val="FF3300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8" name="object 48"/>
            <p:cNvSpPr/>
            <p:nvPr/>
          </p:nvSpPr>
          <p:spPr>
            <a:xfrm>
              <a:off x="2021278" y="3299903"/>
              <a:ext cx="0" cy="144780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678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FF33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9" name="object 49"/>
            <p:cNvSpPr/>
            <p:nvPr/>
          </p:nvSpPr>
          <p:spPr>
            <a:xfrm>
              <a:off x="1983182" y="3236399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38100" y="0"/>
                  </a:moveTo>
                  <a:lnTo>
                    <a:pt x="0" y="76200"/>
                  </a:lnTo>
                  <a:lnTo>
                    <a:pt x="76200" y="76200"/>
                  </a:lnTo>
                  <a:lnTo>
                    <a:pt x="38100" y="0"/>
                  </a:lnTo>
                  <a:close/>
                </a:path>
              </a:pathLst>
            </a:custGeom>
            <a:solidFill>
              <a:srgbClr val="FF3300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50" name="object 50"/>
          <p:cNvSpPr txBox="1"/>
          <p:nvPr/>
        </p:nvSpPr>
        <p:spPr>
          <a:xfrm>
            <a:off x="2739053" y="3987922"/>
            <a:ext cx="136313" cy="202620"/>
          </a:xfrm>
          <a:prstGeom prst="rect">
            <a:avLst/>
          </a:prstGeom>
        </p:spPr>
        <p:txBody>
          <a:bodyPr vert="horz" wrap="square" lIns="0" tIns="17780" rIns="0" bIns="0" rtlCol="0">
            <a:spAutoFit/>
          </a:bodyPr>
          <a:lstStyle/>
          <a:p>
            <a:pPr marL="16933">
              <a:spcBef>
                <a:spcPts val="140"/>
              </a:spcBef>
            </a:pPr>
            <a:r>
              <a:rPr sz="1200" dirty="0">
                <a:latin typeface="Times New Roman"/>
                <a:cs typeface="Times New Roman"/>
              </a:rPr>
              <a:t>C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2509740" y="3812510"/>
            <a:ext cx="267547" cy="335199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2067" spc="-7" dirty="0">
                <a:latin typeface="Symbol"/>
                <a:cs typeface="Symbol"/>
              </a:rPr>
              <a:t></a:t>
            </a:r>
            <a:r>
              <a:rPr sz="2067" i="1" dirty="0">
                <a:latin typeface="Times New Roman"/>
                <a:cs typeface="Times New Roman"/>
              </a:rPr>
              <a:t>i</a:t>
            </a:r>
            <a:endParaRPr sz="2067">
              <a:latin typeface="Times New Roman"/>
              <a:cs typeface="Times New Roman"/>
            </a:endParaRPr>
          </a:p>
        </p:txBody>
      </p:sp>
      <p:grpSp>
        <p:nvGrpSpPr>
          <p:cNvPr id="52" name="object 52"/>
          <p:cNvGrpSpPr/>
          <p:nvPr/>
        </p:nvGrpSpPr>
        <p:grpSpPr>
          <a:xfrm>
            <a:off x="6912203" y="4454821"/>
            <a:ext cx="2164080" cy="932180"/>
            <a:chOff x="5184152" y="3341115"/>
            <a:chExt cx="1623060" cy="699135"/>
          </a:xfrm>
        </p:grpSpPr>
        <p:sp>
          <p:nvSpPr>
            <p:cNvPr id="53" name="object 53"/>
            <p:cNvSpPr/>
            <p:nvPr/>
          </p:nvSpPr>
          <p:spPr>
            <a:xfrm>
              <a:off x="5184152" y="3341115"/>
              <a:ext cx="1623060" cy="699135"/>
            </a:xfrm>
            <a:custGeom>
              <a:avLst/>
              <a:gdLst/>
              <a:ahLst/>
              <a:cxnLst/>
              <a:rect l="l" t="t" r="r" b="b"/>
              <a:pathLst>
                <a:path w="1623059" h="699135">
                  <a:moveTo>
                    <a:pt x="1622945" y="0"/>
                  </a:moveTo>
                  <a:lnTo>
                    <a:pt x="0" y="0"/>
                  </a:lnTo>
                  <a:lnTo>
                    <a:pt x="0" y="698715"/>
                  </a:lnTo>
                  <a:lnTo>
                    <a:pt x="1622945" y="698715"/>
                  </a:lnTo>
                  <a:lnTo>
                    <a:pt x="1622945" y="0"/>
                  </a:lnTo>
                  <a:close/>
                </a:path>
              </a:pathLst>
            </a:custGeom>
            <a:solidFill>
              <a:srgbClr val="DCE6F2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54" name="object 54"/>
            <p:cNvSpPr/>
            <p:nvPr/>
          </p:nvSpPr>
          <p:spPr>
            <a:xfrm>
              <a:off x="5645094" y="3669920"/>
              <a:ext cx="365760" cy="0"/>
            </a:xfrm>
            <a:custGeom>
              <a:avLst/>
              <a:gdLst/>
              <a:ahLst/>
              <a:cxnLst/>
              <a:rect l="l" t="t" r="r" b="b"/>
              <a:pathLst>
                <a:path w="365760">
                  <a:moveTo>
                    <a:pt x="0" y="0"/>
                  </a:moveTo>
                  <a:lnTo>
                    <a:pt x="365290" y="0"/>
                  </a:lnTo>
                </a:path>
              </a:pathLst>
            </a:custGeom>
            <a:ln w="102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55" name="object 55"/>
            <p:cNvSpPr/>
            <p:nvPr/>
          </p:nvSpPr>
          <p:spPr>
            <a:xfrm>
              <a:off x="6061744" y="3481755"/>
              <a:ext cx="0" cy="376555"/>
            </a:xfrm>
            <a:custGeom>
              <a:avLst/>
              <a:gdLst/>
              <a:ahLst/>
              <a:cxnLst/>
              <a:rect l="l" t="t" r="r" b="b"/>
              <a:pathLst>
                <a:path h="376554">
                  <a:moveTo>
                    <a:pt x="0" y="0"/>
                  </a:moveTo>
                  <a:lnTo>
                    <a:pt x="0" y="376328"/>
                  </a:lnTo>
                </a:path>
              </a:pathLst>
            </a:custGeom>
            <a:ln w="102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56" name="object 56"/>
          <p:cNvSpPr txBox="1"/>
          <p:nvPr/>
        </p:nvSpPr>
        <p:spPr>
          <a:xfrm>
            <a:off x="7839228" y="5105774"/>
            <a:ext cx="145627" cy="247995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467" spc="27" dirty="0">
                <a:latin typeface="Times New Roman"/>
                <a:cs typeface="Times New Roman"/>
              </a:rPr>
              <a:t>B</a:t>
            </a:r>
            <a:endParaRPr sz="1467">
              <a:latin typeface="Times New Roman"/>
              <a:cs typeface="Times New Roman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8098149" y="4858348"/>
            <a:ext cx="942340" cy="247995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 marL="33866">
              <a:spcBef>
                <a:spcPts val="173"/>
              </a:spcBef>
            </a:pPr>
            <a:r>
              <a:rPr sz="1467" i="1" spc="27" dirty="0">
                <a:latin typeface="Times New Roman"/>
                <a:cs typeface="Times New Roman"/>
              </a:rPr>
              <a:t>U</a:t>
            </a:r>
            <a:r>
              <a:rPr sz="1467" i="1" spc="-233" dirty="0">
                <a:latin typeface="Times New Roman"/>
                <a:cs typeface="Times New Roman"/>
              </a:rPr>
              <a:t> </a:t>
            </a:r>
            <a:r>
              <a:rPr sz="1600" spc="9" baseline="-20833" dirty="0">
                <a:latin typeface="Times New Roman"/>
                <a:cs typeface="Times New Roman"/>
              </a:rPr>
              <a:t>CE</a:t>
            </a:r>
            <a:r>
              <a:rPr sz="1600" spc="20" baseline="-20833" dirty="0">
                <a:latin typeface="Times New Roman"/>
                <a:cs typeface="Times New Roman"/>
              </a:rPr>
              <a:t> </a:t>
            </a:r>
            <a:r>
              <a:rPr sz="1467" spc="33" dirty="0">
                <a:latin typeface="Symbol"/>
                <a:cs typeface="Symbol"/>
              </a:rPr>
              <a:t></a:t>
            </a:r>
            <a:r>
              <a:rPr sz="1467" spc="40" dirty="0">
                <a:latin typeface="宋体"/>
                <a:cs typeface="宋体"/>
              </a:rPr>
              <a:t>常量</a:t>
            </a:r>
            <a:endParaRPr sz="1467">
              <a:latin typeface="宋体"/>
              <a:cs typeface="宋体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7549052" y="4886569"/>
            <a:ext cx="309033" cy="415498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>
              <a:spcBef>
                <a:spcPts val="120"/>
              </a:spcBef>
            </a:pPr>
            <a:r>
              <a:rPr sz="2600" spc="-20" dirty="0">
                <a:latin typeface="Symbol"/>
                <a:cs typeface="Symbol"/>
              </a:rPr>
              <a:t></a:t>
            </a:r>
            <a:r>
              <a:rPr sz="2600" i="1" spc="-7" dirty="0">
                <a:latin typeface="Times New Roman"/>
                <a:cs typeface="Times New Roman"/>
              </a:rPr>
              <a:t>i</a:t>
            </a:r>
            <a:endParaRPr sz="2600">
              <a:latin typeface="Times New Roman"/>
              <a:cs typeface="Times New Roman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6933116" y="4403861"/>
            <a:ext cx="1082040" cy="436872"/>
          </a:xfrm>
          <a:prstGeom prst="rect">
            <a:avLst/>
          </a:prstGeom>
        </p:spPr>
        <p:txBody>
          <a:bodyPr vert="horz" wrap="square" lIns="0" tIns="16087" rIns="0" bIns="0" rtlCol="0">
            <a:spAutoFit/>
          </a:bodyPr>
          <a:lstStyle/>
          <a:p>
            <a:pPr marL="33866">
              <a:spcBef>
                <a:spcPts val="127"/>
              </a:spcBef>
            </a:pPr>
            <a:r>
              <a:rPr sz="4100" i="1" spc="-119" baseline="-33875" dirty="0">
                <a:latin typeface="Symbol"/>
                <a:cs typeface="Symbol"/>
              </a:rPr>
              <a:t></a:t>
            </a:r>
            <a:r>
              <a:rPr sz="4100" i="1" spc="279" baseline="-33875" dirty="0">
                <a:latin typeface="Times New Roman"/>
                <a:cs typeface="Times New Roman"/>
              </a:rPr>
              <a:t> </a:t>
            </a:r>
            <a:r>
              <a:rPr sz="3900" spc="-9" baseline="-35612" dirty="0">
                <a:latin typeface="Symbol"/>
                <a:cs typeface="Symbol"/>
              </a:rPr>
              <a:t></a:t>
            </a:r>
            <a:r>
              <a:rPr sz="3900" spc="180" baseline="-35612" dirty="0">
                <a:latin typeface="Times New Roman"/>
                <a:cs typeface="Times New Roman"/>
              </a:rPr>
              <a:t> </a:t>
            </a:r>
            <a:r>
              <a:rPr sz="2600" spc="-13" dirty="0">
                <a:latin typeface="Symbol"/>
                <a:cs typeface="Symbol"/>
              </a:rPr>
              <a:t></a:t>
            </a:r>
            <a:r>
              <a:rPr sz="2600" i="1" spc="-13" dirty="0">
                <a:latin typeface="Times New Roman"/>
                <a:cs typeface="Times New Roman"/>
              </a:rPr>
              <a:t>i</a:t>
            </a:r>
            <a:r>
              <a:rPr sz="2200" spc="-20" baseline="-25252" dirty="0">
                <a:latin typeface="Times New Roman"/>
                <a:cs typeface="Times New Roman"/>
              </a:rPr>
              <a:t>C</a:t>
            </a:r>
            <a:endParaRPr sz="2200" baseline="-25252">
              <a:latin typeface="Times New Roman"/>
              <a:cs typeface="Times New Roman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6899503" y="4442121"/>
            <a:ext cx="2189480" cy="957580"/>
          </a:xfrm>
          <a:custGeom>
            <a:avLst/>
            <a:gdLst/>
            <a:ahLst/>
            <a:cxnLst/>
            <a:rect l="l" t="t" r="r" b="b"/>
            <a:pathLst>
              <a:path w="1642109" h="718185">
                <a:moveTo>
                  <a:pt x="0" y="0"/>
                </a:moveTo>
                <a:lnTo>
                  <a:pt x="1641995" y="0"/>
                </a:lnTo>
                <a:lnTo>
                  <a:pt x="1641995" y="717765"/>
                </a:lnTo>
                <a:lnTo>
                  <a:pt x="0" y="717765"/>
                </a:lnTo>
                <a:lnTo>
                  <a:pt x="0" y="0"/>
                </a:lnTo>
                <a:close/>
              </a:path>
            </a:pathLst>
          </a:custGeom>
          <a:ln w="19050">
            <a:solidFill>
              <a:srgbClr val="E46C0A"/>
            </a:solidFill>
          </a:ln>
        </p:spPr>
        <p:txBody>
          <a:bodyPr wrap="square" lIns="0" tIns="0" rIns="0" bIns="0" rtlCol="0"/>
          <a:lstStyle/>
          <a:p>
            <a:endParaRPr sz="2400"/>
          </a:p>
        </p:txBody>
      </p:sp>
      <p:sp>
        <p:nvSpPr>
          <p:cNvPr id="61" name="object 61"/>
          <p:cNvSpPr txBox="1">
            <a:spLocks noGrp="1"/>
          </p:cNvSpPr>
          <p:nvPr>
            <p:ph type="title"/>
          </p:nvPr>
        </p:nvSpPr>
        <p:spPr>
          <a:xfrm>
            <a:off x="2386836" y="1001721"/>
            <a:ext cx="2213185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输出特性</a:t>
            </a:r>
            <a:endParaRPr sz="4267">
              <a:latin typeface="方正姚体"/>
              <a:cs typeface="方正姚体"/>
            </a:endParaRPr>
          </a:p>
        </p:txBody>
      </p:sp>
      <p:pic>
        <p:nvPicPr>
          <p:cNvPr id="62" name="object 62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1285893" y="738902"/>
            <a:ext cx="1048372" cy="1011543"/>
          </a:xfrm>
          <a:prstGeom prst="rect">
            <a:avLst/>
          </a:prstGeom>
        </p:spPr>
      </p:pic>
      <p:pic>
        <p:nvPicPr>
          <p:cNvPr id="64" name="图片 63">
            <a:extLst>
              <a:ext uri="{FF2B5EF4-FFF2-40B4-BE49-F238E27FC236}">
                <a16:creationId xmlns:a16="http://schemas.microsoft.com/office/drawing/2014/main" id="{217E69C6-CF5A-46DC-A71C-F92EFBE3A98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96962" y="4461972"/>
            <a:ext cx="2189480" cy="1959113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699031" y="5346025"/>
            <a:ext cx="235373" cy="0"/>
          </a:xfrm>
          <a:custGeom>
            <a:avLst/>
            <a:gdLst/>
            <a:ahLst/>
            <a:cxnLst/>
            <a:rect l="l" t="t" r="r" b="b"/>
            <a:pathLst>
              <a:path w="176529">
                <a:moveTo>
                  <a:pt x="0" y="0"/>
                </a:moveTo>
                <a:lnTo>
                  <a:pt x="176131" y="0"/>
                </a:lnTo>
              </a:path>
            </a:pathLst>
          </a:custGeom>
          <a:ln w="1273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2400"/>
          </a:p>
        </p:txBody>
      </p:sp>
      <p:sp>
        <p:nvSpPr>
          <p:cNvPr id="3" name="object 3"/>
          <p:cNvSpPr txBox="1"/>
          <p:nvPr/>
        </p:nvSpPr>
        <p:spPr>
          <a:xfrm>
            <a:off x="2116123" y="5256246"/>
            <a:ext cx="8061960" cy="536044"/>
          </a:xfrm>
          <a:prstGeom prst="rect">
            <a:avLst/>
          </a:prstGeom>
        </p:spPr>
        <p:txBody>
          <a:bodyPr vert="horz" wrap="square" lIns="0" tIns="22860" rIns="0" bIns="0" rtlCol="0">
            <a:spAutoFit/>
          </a:bodyPr>
          <a:lstStyle/>
          <a:p>
            <a:pPr marL="16933">
              <a:spcBef>
                <a:spcPts val="180"/>
              </a:spcBef>
            </a:pPr>
            <a:r>
              <a:rPr sz="2800" b="1" i="1" spc="-127" dirty="0">
                <a:latin typeface="方正姚体"/>
                <a:cs typeface="方正姚体"/>
              </a:rPr>
              <a:t>β</a:t>
            </a:r>
            <a:r>
              <a:rPr sz="2667" b="1" spc="7" dirty="0">
                <a:latin typeface="方正姚体"/>
                <a:cs typeface="方正姚体"/>
              </a:rPr>
              <a:t>是常数吗？什么是理想晶</a:t>
            </a:r>
            <a:r>
              <a:rPr sz="2667" b="1" spc="-7" dirty="0">
                <a:latin typeface="方正姚体"/>
                <a:cs typeface="方正姚体"/>
              </a:rPr>
              <a:t>体</a:t>
            </a:r>
            <a:r>
              <a:rPr sz="2667" b="1" spc="7" dirty="0">
                <a:latin typeface="方正姚体"/>
                <a:cs typeface="方正姚体"/>
              </a:rPr>
              <a:t>管？</a:t>
            </a:r>
            <a:r>
              <a:rPr sz="2667" b="1" spc="-7" dirty="0">
                <a:latin typeface="方正姚体"/>
                <a:cs typeface="方正姚体"/>
              </a:rPr>
              <a:t>什</a:t>
            </a:r>
            <a:r>
              <a:rPr sz="2667" b="1" spc="7" dirty="0">
                <a:latin typeface="方正姚体"/>
                <a:cs typeface="方正姚体"/>
              </a:rPr>
              <a:t>么情</a:t>
            </a:r>
            <a:r>
              <a:rPr sz="2667" b="1" spc="-7" dirty="0">
                <a:latin typeface="方正姚体"/>
                <a:cs typeface="方正姚体"/>
              </a:rPr>
              <a:t>况</a:t>
            </a:r>
            <a:r>
              <a:rPr sz="2667" b="1" spc="-47" dirty="0">
                <a:latin typeface="方正姚体"/>
                <a:cs typeface="方正姚体"/>
              </a:rPr>
              <a:t>下</a:t>
            </a:r>
            <a:r>
              <a:rPr sz="5000" i="1" spc="-119" baseline="1111" dirty="0">
                <a:latin typeface="Symbol"/>
                <a:cs typeface="Symbol"/>
              </a:rPr>
              <a:t></a:t>
            </a:r>
            <a:r>
              <a:rPr sz="5000" i="1" spc="409" baseline="1111" dirty="0">
                <a:latin typeface="Times New Roman"/>
                <a:cs typeface="Times New Roman"/>
              </a:rPr>
              <a:t> </a:t>
            </a:r>
            <a:r>
              <a:rPr sz="4800" spc="-9" baseline="1157" dirty="0">
                <a:latin typeface="Symbol"/>
                <a:cs typeface="Symbol"/>
              </a:rPr>
              <a:t></a:t>
            </a:r>
            <a:r>
              <a:rPr sz="4800" spc="-40" baseline="1157" dirty="0">
                <a:latin typeface="Times New Roman"/>
                <a:cs typeface="Times New Roman"/>
              </a:rPr>
              <a:t> </a:t>
            </a:r>
            <a:r>
              <a:rPr sz="5000" i="1" spc="-119" baseline="1111" dirty="0">
                <a:latin typeface="Symbol"/>
                <a:cs typeface="Symbol"/>
              </a:rPr>
              <a:t></a:t>
            </a:r>
            <a:r>
              <a:rPr sz="5000" i="1" spc="220" baseline="1111" dirty="0">
                <a:latin typeface="Times New Roman"/>
                <a:cs typeface="Times New Roman"/>
              </a:rPr>
              <a:t> </a:t>
            </a:r>
            <a:r>
              <a:rPr sz="2667" b="1" spc="-13" dirty="0">
                <a:latin typeface="方正姚体"/>
                <a:cs typeface="方正姚体"/>
              </a:rPr>
              <a:t>?</a:t>
            </a:r>
            <a:endParaRPr sz="2667">
              <a:latin typeface="方正姚体"/>
              <a:cs typeface="方正姚体"/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6061455" y="2050287"/>
            <a:ext cx="4558453" cy="2926080"/>
            <a:chOff x="4546091" y="1537715"/>
            <a:chExt cx="3418840" cy="2194560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546091" y="1537715"/>
              <a:ext cx="3418331" cy="2194559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570476" y="1562100"/>
              <a:ext cx="3314699" cy="2090927"/>
            </a:xfrm>
            <a:prstGeom prst="rect">
              <a:avLst/>
            </a:prstGeom>
          </p:spPr>
        </p:pic>
      </p:grp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2386836" y="1001721"/>
            <a:ext cx="2213185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输出特性</a:t>
            </a:r>
            <a:endParaRPr sz="4267">
              <a:latin typeface="方正姚体"/>
              <a:cs typeface="方正姚体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2027935" y="1962911"/>
            <a:ext cx="3751580" cy="3101340"/>
            <a:chOff x="1520951" y="1472183"/>
            <a:chExt cx="2813685" cy="2326005"/>
          </a:xfrm>
        </p:grpSpPr>
        <p:pic>
          <p:nvPicPr>
            <p:cNvPr id="9" name="object 9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520951" y="1472183"/>
              <a:ext cx="2813303" cy="2325623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546860" y="1496567"/>
              <a:ext cx="2708147" cy="2221991"/>
            </a:xfrm>
            <a:prstGeom prst="rect">
              <a:avLst/>
            </a:prstGeom>
          </p:spPr>
        </p:pic>
      </p:grpSp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1285893" y="738902"/>
            <a:ext cx="1048372" cy="1011543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2000">
              <a:schemeClr val="accent1">
                <a:alpha val="0"/>
                <a:lumMod val="45000"/>
                <a:lumOff val="55000"/>
              </a:schemeClr>
            </a:gs>
            <a:gs pos="87000">
              <a:schemeClr val="accent1">
                <a:lumMod val="32000"/>
                <a:lumOff val="68000"/>
              </a:schemeClr>
            </a:gs>
          </a:gsLst>
          <a:lin ang="42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74893EF3-82A8-44DB-9042-EB316E8BC547}"/>
              </a:ext>
            </a:extLst>
          </p:cNvPr>
          <p:cNvSpPr/>
          <p:nvPr/>
        </p:nvSpPr>
        <p:spPr>
          <a:xfrm>
            <a:off x="-1" y="0"/>
            <a:ext cx="3205930" cy="6858000"/>
          </a:xfrm>
          <a:prstGeom prst="rect">
            <a:avLst/>
          </a:prstGeom>
          <a:gradFill>
            <a:gsLst>
              <a:gs pos="20000">
                <a:schemeClr val="accent1">
                  <a:lumMod val="81000"/>
                  <a:lumOff val="19000"/>
                </a:schemeClr>
              </a:gs>
              <a:gs pos="82000">
                <a:schemeClr val="accent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3B5F774-5752-49D8-88A0-D70D7CCD58A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23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 rot="8365718">
            <a:off x="-561269" y="-714980"/>
            <a:ext cx="3063991" cy="315914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71275F8-7924-4D53-8FE1-DC9CE36444E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alphaModFix amt="23000"/>
          </a:blip>
          <a:srcRect r="22511"/>
          <a:stretch/>
        </p:blipFill>
        <p:spPr>
          <a:xfrm>
            <a:off x="365308" y="4205016"/>
            <a:ext cx="2840621" cy="377966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933738FE-07C5-4711-8EB6-65A12A9D625A}"/>
              </a:ext>
            </a:extLst>
          </p:cNvPr>
          <p:cNvSpPr txBox="1"/>
          <p:nvPr/>
        </p:nvSpPr>
        <p:spPr>
          <a:xfrm>
            <a:off x="11186226" y="-292813"/>
            <a:ext cx="1200329" cy="74066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6600" b="0" i="0" u="none" strike="noStrike" kern="1200" cap="none" spc="0" normalizeH="0" baseline="0" noProof="0" dirty="0">
                <a:ln>
                  <a:solidFill>
                    <a:srgbClr val="1B4F80">
                      <a:lumMod val="60000"/>
                      <a:lumOff val="40000"/>
                      <a:alpha val="39000"/>
                    </a:srgbClr>
                  </a:solidFill>
                </a:ln>
                <a:solidFill>
                  <a:srgbClr val="1B4F80">
                    <a:lumMod val="60000"/>
                    <a:lumOff val="40000"/>
                    <a:alpha val="14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CONTENTS</a:t>
            </a:r>
            <a:endParaRPr kumimoji="0" lang="zh-CN" altLang="en-US" sz="6600" b="0" i="0" u="none" strike="noStrike" kern="1200" cap="none" spc="0" normalizeH="0" baseline="0" noProof="0" dirty="0">
              <a:ln>
                <a:solidFill>
                  <a:srgbClr val="1B4F80">
                    <a:lumMod val="60000"/>
                    <a:lumOff val="40000"/>
                    <a:alpha val="39000"/>
                  </a:srgbClr>
                </a:solidFill>
              </a:ln>
              <a:solidFill>
                <a:srgbClr val="1B4F80">
                  <a:lumMod val="60000"/>
                  <a:lumOff val="40000"/>
                  <a:alpha val="14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sp>
        <p:nvSpPr>
          <p:cNvPr id="10" name="矩形 9" hidden="1">
            <a:extLst>
              <a:ext uri="{FF2B5EF4-FFF2-40B4-BE49-F238E27FC236}">
                <a16:creationId xmlns:a16="http://schemas.microsoft.com/office/drawing/2014/main" id="{ABD06F6D-5658-4B11-83FD-D7B6D0EE7758}"/>
              </a:ext>
            </a:extLst>
          </p:cNvPr>
          <p:cNvSpPr/>
          <p:nvPr/>
        </p:nvSpPr>
        <p:spPr>
          <a:xfrm>
            <a:off x="-3591319" y="1"/>
            <a:ext cx="8248649" cy="6858000"/>
          </a:xfrm>
          <a:prstGeom prst="rect">
            <a:avLst/>
          </a:prstGeom>
          <a:blipFill dpi="0" rotWithShape="1">
            <a:blip r:embed="rId3">
              <a:alphaModFix amt="1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 l="-3" t="-14312" r="-4227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9AAE635-1A3F-43B0-8E96-FB4D4DFBFF60}"/>
              </a:ext>
            </a:extLst>
          </p:cNvPr>
          <p:cNvSpPr/>
          <p:nvPr/>
        </p:nvSpPr>
        <p:spPr>
          <a:xfrm>
            <a:off x="2356975" y="908844"/>
            <a:ext cx="8955802" cy="5364956"/>
          </a:xfrm>
          <a:prstGeom prst="roundRect">
            <a:avLst>
              <a:gd name="adj" fmla="val 1621"/>
            </a:avLst>
          </a:prstGeom>
          <a:solidFill>
            <a:srgbClr val="FEFBFC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BAD39-2266-443B-8E82-3ADF08FE9713}"/>
              </a:ext>
            </a:extLst>
          </p:cNvPr>
          <p:cNvSpPr/>
          <p:nvPr/>
        </p:nvSpPr>
        <p:spPr>
          <a:xfrm>
            <a:off x="2356975" y="883577"/>
            <a:ext cx="8955802" cy="5364956"/>
          </a:xfrm>
          <a:prstGeom prst="roundRect">
            <a:avLst>
              <a:gd name="adj" fmla="val 1621"/>
            </a:avLst>
          </a:prstGeom>
          <a:blipFill>
            <a:blip r:embed="rId5"/>
            <a:stretch>
              <a:fillRect/>
            </a:stretch>
          </a:blip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20AED9D-F0C8-4F8E-8700-630BD52A4857}"/>
              </a:ext>
            </a:extLst>
          </p:cNvPr>
          <p:cNvSpPr/>
          <p:nvPr/>
        </p:nvSpPr>
        <p:spPr>
          <a:xfrm rot="16200000">
            <a:off x="-3867980" y="3271990"/>
            <a:ext cx="8205110" cy="469149"/>
          </a:xfrm>
          <a:prstGeom prst="rect">
            <a:avLst/>
          </a:prstGeom>
          <a:gradFill flip="none" rotWithShape="1">
            <a:gsLst>
              <a:gs pos="99000">
                <a:schemeClr val="accent1">
                  <a:lumMod val="20000"/>
                  <a:lumOff val="80000"/>
                </a:schemeClr>
              </a:gs>
              <a:gs pos="3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024138"/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CA6CC8EC-C918-4733-8AC2-1CAF9286BE78}"/>
              </a:ext>
            </a:extLst>
          </p:cNvPr>
          <p:cNvSpPr txBox="1"/>
          <p:nvPr/>
        </p:nvSpPr>
        <p:spPr>
          <a:xfrm>
            <a:off x="2518871" y="1323201"/>
            <a:ext cx="264218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rPr>
              <a:t>0</a:t>
            </a:r>
            <a:endParaRPr kumimoji="0" lang="zh-CN" altLang="en-US" sz="138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Bebas Neue" panose="020B0606020202050201" pitchFamily="34" charset="0"/>
              <a:ea typeface="思源黑体 CN Regular"/>
              <a:cs typeface="+mn-cs"/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2B09550C-546F-428A-9959-69EB8C9B4B94}"/>
              </a:ext>
            </a:extLst>
          </p:cNvPr>
          <p:cNvSpPr/>
          <p:nvPr/>
        </p:nvSpPr>
        <p:spPr>
          <a:xfrm>
            <a:off x="3662315" y="2028707"/>
            <a:ext cx="2450934" cy="666551"/>
          </a:xfrm>
          <a:prstGeom prst="roundRect">
            <a:avLst>
              <a:gd name="adj" fmla="val 9046"/>
            </a:avLst>
          </a:prstGeom>
          <a:gradFill>
            <a:gsLst>
              <a:gs pos="0">
                <a:schemeClr val="accent4">
                  <a:lumMod val="60000"/>
                  <a:lumOff val="40000"/>
                  <a:alpha val="75000"/>
                </a:schemeClr>
              </a:gs>
              <a:gs pos="100000">
                <a:schemeClr val="accent4"/>
              </a:gs>
            </a:gsLst>
            <a:lin ang="2700000" scaled="1"/>
          </a:gradFill>
          <a:ln>
            <a:noFill/>
          </a:ln>
          <a:effectLst>
            <a:outerShdw blurRad="330200" dist="152400" dir="2700000" sx="92000" sy="92000" algn="tl" rotWithShape="0">
              <a:schemeClr val="accent4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CA865F">
                      <a:lumMod val="60000"/>
                      <a:lumOff val="40000"/>
                    </a:srgbClr>
                  </a:gs>
                  <a:gs pos="100000">
                    <a:srgbClr val="CA865F"/>
                  </a:gs>
                </a:gsLst>
                <a:lin ang="2700000" scaled="1"/>
              </a:gra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B073F545-647F-4920-95FE-1D591F306DBF}"/>
              </a:ext>
            </a:extLst>
          </p:cNvPr>
          <p:cNvSpPr txBox="1"/>
          <p:nvPr/>
        </p:nvSpPr>
        <p:spPr>
          <a:xfrm>
            <a:off x="2518871" y="1323201"/>
            <a:ext cx="264218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8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42000">
                      <a:srgbClr val="1B4F80"/>
                    </a:gs>
                    <a:gs pos="45000">
                      <a:srgbClr val="1B4F80">
                        <a:alpha val="0"/>
                      </a:srgbClr>
                    </a:gs>
                  </a:gsLst>
                  <a:lin ang="0" scaled="1"/>
                  <a:tileRect/>
                </a:gra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rPr>
              <a:t>0</a:t>
            </a:r>
            <a:endParaRPr kumimoji="0" lang="zh-CN" altLang="en-US" sz="138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42000">
                    <a:srgbClr val="1B4F80"/>
                  </a:gs>
                  <a:gs pos="45000">
                    <a:srgbClr val="1B4F80">
                      <a:alpha val="0"/>
                    </a:srgbClr>
                  </a:gs>
                </a:gsLst>
                <a:lin ang="0" scaled="1"/>
                <a:tileRect/>
              </a:gradFill>
              <a:effectLst/>
              <a:uLnTx/>
              <a:uFillTx/>
              <a:latin typeface="Bebas Neue" panose="020B0606020202050201" pitchFamily="34" charset="0"/>
              <a:ea typeface="思源黑体 CN Regular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C9B0E4F-A27E-4396-A61A-048C406DCA17}"/>
              </a:ext>
            </a:extLst>
          </p:cNvPr>
          <p:cNvSpPr txBox="1"/>
          <p:nvPr/>
        </p:nvSpPr>
        <p:spPr>
          <a:xfrm>
            <a:off x="3095422" y="1323201"/>
            <a:ext cx="264218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rPr>
              <a:t>1</a:t>
            </a:r>
            <a:endParaRPr kumimoji="0" lang="zh-CN" altLang="en-US" sz="138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Bebas Neue" panose="020B0606020202050201" pitchFamily="34" charset="0"/>
              <a:ea typeface="思源黑体 CN Regular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A7CFA31-E394-4F4B-99EF-D5D161D21F76}"/>
              </a:ext>
            </a:extLst>
          </p:cNvPr>
          <p:cNvSpPr txBox="1"/>
          <p:nvPr/>
        </p:nvSpPr>
        <p:spPr>
          <a:xfrm>
            <a:off x="4656909" y="2177316"/>
            <a:ext cx="1354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基本元器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armonyOS Sans SC" panose="00000500000000000000" pitchFamily="2" charset="-122"/>
              <a:ea typeface="HarmonyOS Sans SC" panose="00000500000000000000" pitchFamily="2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4AA6F521-161E-4EFB-85BF-F5D0CA4977AA}"/>
              </a:ext>
            </a:extLst>
          </p:cNvPr>
          <p:cNvGrpSpPr/>
          <p:nvPr/>
        </p:nvGrpSpPr>
        <p:grpSpPr>
          <a:xfrm>
            <a:off x="6834876" y="1323201"/>
            <a:ext cx="3594378" cy="2215991"/>
            <a:chOff x="2209730" y="1323201"/>
            <a:chExt cx="3594378" cy="2215991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5BEEC002-217F-47CE-B952-5CE07A0283D1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6" name="矩形: 圆角 35">
              <a:extLst>
                <a:ext uri="{FF2B5EF4-FFF2-40B4-BE49-F238E27FC236}">
                  <a16:creationId xmlns:a16="http://schemas.microsoft.com/office/drawing/2014/main" id="{2925F974-2C92-4B9E-91FF-890DD2E51E25}"/>
                </a:ext>
              </a:extLst>
            </p:cNvPr>
            <p:cNvSpPr/>
            <p:nvPr/>
          </p:nvSpPr>
          <p:spPr>
            <a:xfrm>
              <a:off x="3353174" y="2028707"/>
              <a:ext cx="2450934" cy="666551"/>
            </a:xfrm>
            <a:prstGeom prst="roundRect">
              <a:avLst>
                <a:gd name="adj" fmla="val 9046"/>
              </a:avLst>
            </a:prstGeom>
            <a:gradFill>
              <a:gsLst>
                <a:gs pos="0">
                  <a:schemeClr val="accent4">
                    <a:lumMod val="60000"/>
                    <a:lumOff val="40000"/>
                    <a:alpha val="75000"/>
                  </a:schemeClr>
                </a:gs>
                <a:gs pos="100000">
                  <a:schemeClr val="accent4"/>
                </a:gs>
              </a:gsLst>
              <a:lin ang="2700000" scaled="1"/>
            </a:gradFill>
            <a:ln>
              <a:noFill/>
            </a:ln>
            <a:effectLst>
              <a:outerShdw blurRad="330200" dist="152400" dir="2700000" sx="92000" sy="92000" algn="tl" rotWithShape="0">
                <a:schemeClr val="accent4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CA865F">
                        <a:lumMod val="60000"/>
                        <a:lumOff val="40000"/>
                      </a:srgbClr>
                    </a:gs>
                    <a:gs pos="100000">
                      <a:srgbClr val="CA865F"/>
                    </a:gs>
                  </a:gsLst>
                  <a:lin ang="2700000" scaled="1"/>
                </a:gradFill>
                <a:effectLst/>
                <a:uLnTx/>
                <a:uFillTx/>
                <a:latin typeface="Roboto"/>
                <a:ea typeface="思源黑体 CN Regular"/>
                <a:cs typeface="+mn-cs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FA0D2F46-675F-4AC5-A8DB-7D21FB18F5EB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42000">
                        <a:srgbClr val="1B4F80"/>
                      </a:gs>
                      <a:gs pos="45000">
                        <a:srgbClr val="1B4F80">
                          <a:alpha val="0"/>
                        </a:srgbClr>
                      </a:gs>
                    </a:gsLst>
                    <a:lin ang="0" scaled="1"/>
                    <a:tileRect/>
                  </a:gra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42000">
                      <a:srgbClr val="1B4F80"/>
                    </a:gs>
                    <a:gs pos="45000">
                      <a:srgbClr val="1B4F80">
                        <a:alpha val="0"/>
                      </a:srgbClr>
                    </a:gs>
                  </a:gsLst>
                  <a:lin ang="0" scaled="1"/>
                  <a:tileRect/>
                </a:gra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AE418CB-F819-4EFD-A034-EBCD441E30F6}"/>
                </a:ext>
              </a:extLst>
            </p:cNvPr>
            <p:cNvSpPr txBox="1"/>
            <p:nvPr/>
          </p:nvSpPr>
          <p:spPr>
            <a:xfrm>
              <a:off x="290910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2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76BBE102-D2FF-40D4-9AE4-28EA7B0F7F1E}"/>
                </a:ext>
              </a:extLst>
            </p:cNvPr>
            <p:cNvSpPr txBox="1"/>
            <p:nvPr/>
          </p:nvSpPr>
          <p:spPr>
            <a:xfrm>
              <a:off x="4413420" y="2177316"/>
              <a:ext cx="1289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zh-CN" altLang="en-US" dirty="0">
                  <a:solidFill>
                    <a:prstClr val="white"/>
                  </a:solidFill>
                  <a:latin typeface="HarmonyOS Sans SC" panose="00000500000000000000" pitchFamily="2" charset="-122"/>
                  <a:ea typeface="HarmonyOS Sans SC" panose="00000500000000000000" pitchFamily="2" charset="-122"/>
                </a:rPr>
                <a:t>基本电路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813E9DE5-1F8C-47D4-AF66-41A61F463CDE}"/>
              </a:ext>
            </a:extLst>
          </p:cNvPr>
          <p:cNvGrpSpPr/>
          <p:nvPr/>
        </p:nvGrpSpPr>
        <p:grpSpPr>
          <a:xfrm>
            <a:off x="2518871" y="3498014"/>
            <a:ext cx="3613045" cy="2215991"/>
            <a:chOff x="2209730" y="1323201"/>
            <a:chExt cx="3613045" cy="2215991"/>
          </a:xfrm>
        </p:grpSpPr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FF4A719-0A0A-452E-BD09-B81D711B1ABE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7CCB6DAD-6ABC-4A81-B602-DEA5735981E5}"/>
                </a:ext>
              </a:extLst>
            </p:cNvPr>
            <p:cNvSpPr/>
            <p:nvPr/>
          </p:nvSpPr>
          <p:spPr>
            <a:xfrm>
              <a:off x="3353174" y="2028707"/>
              <a:ext cx="2450934" cy="666551"/>
            </a:xfrm>
            <a:prstGeom prst="roundRect">
              <a:avLst>
                <a:gd name="adj" fmla="val 9046"/>
              </a:avLst>
            </a:prstGeom>
            <a:gradFill>
              <a:gsLst>
                <a:gs pos="0">
                  <a:schemeClr val="accent4">
                    <a:lumMod val="60000"/>
                    <a:lumOff val="40000"/>
                    <a:alpha val="75000"/>
                  </a:schemeClr>
                </a:gs>
                <a:gs pos="100000">
                  <a:schemeClr val="accent4"/>
                </a:gs>
              </a:gsLst>
              <a:lin ang="2700000" scaled="1"/>
            </a:gradFill>
            <a:ln>
              <a:noFill/>
            </a:ln>
            <a:effectLst>
              <a:outerShdw blurRad="330200" dist="152400" dir="2700000" sx="92000" sy="92000" algn="tl" rotWithShape="0">
                <a:schemeClr val="accent4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CA865F">
                        <a:lumMod val="60000"/>
                        <a:lumOff val="40000"/>
                      </a:srgbClr>
                    </a:gs>
                    <a:gs pos="100000">
                      <a:srgbClr val="CA865F"/>
                    </a:gs>
                  </a:gsLst>
                  <a:lin ang="2700000" scaled="1"/>
                </a:gradFill>
                <a:effectLst/>
                <a:uLnTx/>
                <a:uFillTx/>
                <a:latin typeface="Roboto"/>
                <a:ea typeface="思源黑体 CN Regular"/>
                <a:cs typeface="+mn-cs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490DE890-75FB-41C4-9559-E51ACB5A537F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42000">
                        <a:srgbClr val="1B4F80"/>
                      </a:gs>
                      <a:gs pos="45000">
                        <a:srgbClr val="1B4F80">
                          <a:alpha val="0"/>
                        </a:srgbClr>
                      </a:gs>
                    </a:gsLst>
                    <a:lin ang="0" scaled="1"/>
                    <a:tileRect/>
                  </a:gra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42000">
                      <a:srgbClr val="1B4F80"/>
                    </a:gs>
                    <a:gs pos="45000">
                      <a:srgbClr val="1B4F80">
                        <a:alpha val="0"/>
                      </a:srgbClr>
                    </a:gs>
                  </a:gsLst>
                  <a:lin ang="0" scaled="1"/>
                  <a:tileRect/>
                </a:gra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36E5CC17-74F9-4DB4-88A2-D86D47E23C08}"/>
                </a:ext>
              </a:extLst>
            </p:cNvPr>
            <p:cNvSpPr txBox="1"/>
            <p:nvPr/>
          </p:nvSpPr>
          <p:spPr>
            <a:xfrm>
              <a:off x="291269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3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9EB9EA86-CC36-4ECB-AC36-2CAB4D6C10F0}"/>
                </a:ext>
              </a:extLst>
            </p:cNvPr>
            <p:cNvSpPr txBox="1"/>
            <p:nvPr/>
          </p:nvSpPr>
          <p:spPr>
            <a:xfrm>
              <a:off x="4467432" y="2177316"/>
              <a:ext cx="13553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solidFill>
                    <a:prstClr val="white"/>
                  </a:solidFill>
                  <a:latin typeface="HarmonyOS Sans SC" panose="00000500000000000000" pitchFamily="2" charset="-122"/>
                  <a:ea typeface="HarmonyOS Sans SC" panose="00000500000000000000" pitchFamily="2" charset="-122"/>
                </a:rPr>
                <a:t>手工板制作</a:t>
              </a: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023D74EF-7BC7-4CD3-B8D1-8034864BA14E}"/>
              </a:ext>
            </a:extLst>
          </p:cNvPr>
          <p:cNvGrpSpPr/>
          <p:nvPr/>
        </p:nvGrpSpPr>
        <p:grpSpPr>
          <a:xfrm>
            <a:off x="6834876" y="3498014"/>
            <a:ext cx="3594378" cy="2215991"/>
            <a:chOff x="2209730" y="1323201"/>
            <a:chExt cx="3594378" cy="2215991"/>
          </a:xfrm>
        </p:grpSpPr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279EAE01-057D-4019-8B66-50BA4CA4F7D2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761D27E9-58BB-47FB-BCDD-B24564940B11}"/>
                </a:ext>
              </a:extLst>
            </p:cNvPr>
            <p:cNvSpPr/>
            <p:nvPr/>
          </p:nvSpPr>
          <p:spPr>
            <a:xfrm>
              <a:off x="3353174" y="2028707"/>
              <a:ext cx="2450934" cy="666551"/>
            </a:xfrm>
            <a:prstGeom prst="roundRect">
              <a:avLst>
                <a:gd name="adj" fmla="val 9046"/>
              </a:avLst>
            </a:prstGeom>
            <a:gradFill>
              <a:gsLst>
                <a:gs pos="0">
                  <a:schemeClr val="accent4">
                    <a:lumMod val="60000"/>
                    <a:lumOff val="40000"/>
                    <a:alpha val="75000"/>
                  </a:schemeClr>
                </a:gs>
                <a:gs pos="100000">
                  <a:schemeClr val="accent4"/>
                </a:gs>
              </a:gsLst>
              <a:lin ang="2700000" scaled="1"/>
            </a:gradFill>
            <a:ln>
              <a:noFill/>
            </a:ln>
            <a:effectLst>
              <a:outerShdw blurRad="330200" dist="152400" dir="2700000" sx="92000" sy="92000" algn="tl" rotWithShape="0">
                <a:schemeClr val="accent4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CA865F">
                        <a:lumMod val="60000"/>
                        <a:lumOff val="40000"/>
                      </a:srgbClr>
                    </a:gs>
                    <a:gs pos="100000">
                      <a:srgbClr val="CA865F"/>
                    </a:gs>
                  </a:gsLst>
                  <a:lin ang="2700000" scaled="1"/>
                </a:gradFill>
                <a:effectLst/>
                <a:uLnTx/>
                <a:uFillTx/>
                <a:latin typeface="Roboto"/>
                <a:ea typeface="思源黑体 CN Regular"/>
                <a:cs typeface="+mn-cs"/>
              </a:endParaRP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548B8B20-C32B-4467-A166-DB3B629206CE}"/>
                </a:ext>
              </a:extLst>
            </p:cNvPr>
            <p:cNvSpPr txBox="1"/>
            <p:nvPr/>
          </p:nvSpPr>
          <p:spPr>
            <a:xfrm>
              <a:off x="220973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42000">
                        <a:srgbClr val="1B4F80"/>
                      </a:gs>
                      <a:gs pos="45000">
                        <a:srgbClr val="1B4F80">
                          <a:alpha val="0"/>
                        </a:srgbClr>
                      </a:gs>
                    </a:gsLst>
                    <a:lin ang="0" scaled="1"/>
                    <a:tileRect/>
                  </a:gra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42000">
                      <a:srgbClr val="1B4F80"/>
                    </a:gs>
                    <a:gs pos="45000">
                      <a:srgbClr val="1B4F80">
                        <a:alpha val="0"/>
                      </a:srgbClr>
                    </a:gs>
                  </a:gsLst>
                  <a:lin ang="0" scaled="1"/>
                  <a:tileRect/>
                </a:gra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EA1AE7AE-28BA-48B3-A126-036FB3F1EFD0}"/>
                </a:ext>
              </a:extLst>
            </p:cNvPr>
            <p:cNvSpPr txBox="1"/>
            <p:nvPr/>
          </p:nvSpPr>
          <p:spPr>
            <a:xfrm>
              <a:off x="2909100" y="1323201"/>
              <a:ext cx="264218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8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4</a:t>
              </a:r>
              <a:endParaRPr kumimoji="0" lang="zh-CN" altLang="en-US" sz="138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7379AF63-18BE-4DDB-803A-3EEDB5F284D9}"/>
                </a:ext>
              </a:extLst>
            </p:cNvPr>
            <p:cNvSpPr txBox="1"/>
            <p:nvPr/>
          </p:nvSpPr>
          <p:spPr>
            <a:xfrm>
              <a:off x="4413420" y="2177316"/>
              <a:ext cx="1289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zh-CN" altLang="en-US" dirty="0">
                  <a:solidFill>
                    <a:prstClr val="white"/>
                  </a:solidFill>
                  <a:latin typeface="HarmonyOS Sans SC" panose="00000500000000000000" pitchFamily="2" charset="-122"/>
                  <a:ea typeface="HarmonyOS Sans SC" panose="00000500000000000000" pitchFamily="2" charset="-122"/>
                </a:rPr>
                <a:t>考核内容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355529CB-7EED-4EA8-8E87-E0F3365B6AC3}"/>
              </a:ext>
            </a:extLst>
          </p:cNvPr>
          <p:cNvSpPr txBox="1"/>
          <p:nvPr/>
        </p:nvSpPr>
        <p:spPr>
          <a:xfrm>
            <a:off x="2356975" y="915110"/>
            <a:ext cx="33615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r>
              <a:rPr lang="zh-CN" altLang="en-US" sz="20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40223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394997" y="4472415"/>
            <a:ext cx="5882640" cy="1508897"/>
          </a:xfrm>
          <a:prstGeom prst="rect">
            <a:avLst/>
          </a:prstGeom>
          <a:solidFill>
            <a:srgbClr val="DCE6F2"/>
          </a:solidFill>
          <a:ln w="19050">
            <a:solidFill>
              <a:srgbClr val="E46C0A"/>
            </a:solidFill>
          </a:ln>
        </p:spPr>
        <p:txBody>
          <a:bodyPr vert="horz" wrap="square" lIns="0" tIns="49107" rIns="0" bIns="0" rtlCol="0">
            <a:spAutoFit/>
          </a:bodyPr>
          <a:lstStyle/>
          <a:p>
            <a:pPr marL="41486">
              <a:spcBef>
                <a:spcPts val="387"/>
              </a:spcBef>
            </a:pPr>
            <a:r>
              <a:rPr sz="2533" i="1" spc="13" dirty="0">
                <a:latin typeface="Times New Roman"/>
                <a:cs typeface="Times New Roman"/>
              </a:rPr>
              <a:t>T</a:t>
            </a:r>
            <a:r>
              <a:rPr sz="2533" i="1" spc="-305" dirty="0">
                <a:latin typeface="Times New Roman"/>
                <a:cs typeface="Times New Roman"/>
              </a:rPr>
              <a:t> </a:t>
            </a:r>
            <a:r>
              <a:rPr sz="2533" spc="-167" dirty="0">
                <a:latin typeface="Times New Roman"/>
                <a:cs typeface="Times New Roman"/>
              </a:rPr>
              <a:t>(</a:t>
            </a:r>
            <a:r>
              <a:rPr sz="2533" spc="-220" dirty="0">
                <a:latin typeface="宋体"/>
                <a:cs typeface="宋体"/>
              </a:rPr>
              <a:t>℃</a:t>
            </a:r>
            <a:r>
              <a:rPr sz="2533" spc="7" dirty="0">
                <a:latin typeface="Times New Roman"/>
                <a:cs typeface="Times New Roman"/>
              </a:rPr>
              <a:t>)</a:t>
            </a:r>
            <a:r>
              <a:rPr sz="2533" spc="-133" dirty="0">
                <a:latin typeface="Times New Roman"/>
                <a:cs typeface="Times New Roman"/>
              </a:rPr>
              <a:t> </a:t>
            </a:r>
            <a:r>
              <a:rPr sz="2533" spc="20" dirty="0">
                <a:latin typeface="Symbol"/>
                <a:cs typeface="Symbol"/>
              </a:rPr>
              <a:t></a:t>
            </a:r>
            <a:r>
              <a:rPr sz="2533" spc="20" dirty="0">
                <a:latin typeface="Times New Roman"/>
                <a:cs typeface="Times New Roman"/>
              </a:rPr>
              <a:t> </a:t>
            </a:r>
            <a:r>
              <a:rPr sz="2533" i="1" spc="160" dirty="0">
                <a:latin typeface="Times New Roman"/>
                <a:cs typeface="Times New Roman"/>
              </a:rPr>
              <a:t>I</a:t>
            </a:r>
            <a:r>
              <a:rPr sz="2200" spc="9" baseline="-25252" dirty="0">
                <a:latin typeface="Times New Roman"/>
                <a:cs typeface="Times New Roman"/>
              </a:rPr>
              <a:t>C</a:t>
            </a:r>
            <a:r>
              <a:rPr sz="2200" spc="20" baseline="-25252" dirty="0">
                <a:latin typeface="Times New Roman"/>
                <a:cs typeface="Times New Roman"/>
              </a:rPr>
              <a:t>EO</a:t>
            </a:r>
            <a:r>
              <a:rPr sz="2200" baseline="-25252" dirty="0">
                <a:latin typeface="Times New Roman"/>
                <a:cs typeface="Times New Roman"/>
              </a:rPr>
              <a:t> </a:t>
            </a:r>
            <a:r>
              <a:rPr sz="2200" spc="69" baseline="-25252" dirty="0">
                <a:latin typeface="Times New Roman"/>
                <a:cs typeface="Times New Roman"/>
              </a:rPr>
              <a:t> </a:t>
            </a:r>
            <a:r>
              <a:rPr sz="2533" spc="13" dirty="0">
                <a:latin typeface="Symbol"/>
                <a:cs typeface="Symbol"/>
              </a:rPr>
              <a:t></a:t>
            </a:r>
            <a:endParaRPr sz="2533">
              <a:latin typeface="Symbol"/>
              <a:cs typeface="Symbol"/>
            </a:endParaRPr>
          </a:p>
          <a:p>
            <a:pPr marL="950783">
              <a:spcBef>
                <a:spcPts val="1047"/>
              </a:spcBef>
            </a:pPr>
            <a:r>
              <a:rPr sz="2533" spc="27" dirty="0">
                <a:latin typeface="Symbol"/>
                <a:cs typeface="Symbol"/>
              </a:rPr>
              <a:t></a:t>
            </a:r>
            <a:r>
              <a:rPr sz="2533" spc="-73" dirty="0">
                <a:latin typeface="Times New Roman"/>
                <a:cs typeface="Times New Roman"/>
              </a:rPr>
              <a:t> </a:t>
            </a:r>
            <a:r>
              <a:rPr sz="2667" i="1" spc="-60" dirty="0">
                <a:latin typeface="Symbol"/>
                <a:cs typeface="Symbol"/>
              </a:rPr>
              <a:t></a:t>
            </a:r>
            <a:r>
              <a:rPr sz="2667" i="1" spc="120" dirty="0">
                <a:latin typeface="Times New Roman"/>
                <a:cs typeface="Times New Roman"/>
              </a:rPr>
              <a:t> </a:t>
            </a:r>
            <a:r>
              <a:rPr sz="2533" spc="13" dirty="0">
                <a:latin typeface="Symbol"/>
                <a:cs typeface="Symbol"/>
              </a:rPr>
              <a:t></a:t>
            </a:r>
            <a:endParaRPr sz="2533">
              <a:latin typeface="Symbol"/>
              <a:cs typeface="Symbol"/>
            </a:endParaRPr>
          </a:p>
          <a:p>
            <a:pPr marL="950783">
              <a:spcBef>
                <a:spcPts val="1092"/>
              </a:spcBef>
            </a:pPr>
            <a:r>
              <a:rPr sz="2533" spc="27" dirty="0">
                <a:latin typeface="Symbol"/>
                <a:cs typeface="Symbol"/>
              </a:rPr>
              <a:t></a:t>
            </a:r>
            <a:r>
              <a:rPr sz="2533" spc="-160" dirty="0">
                <a:latin typeface="Times New Roman"/>
                <a:cs typeface="Times New Roman"/>
              </a:rPr>
              <a:t> </a:t>
            </a:r>
            <a:r>
              <a:rPr sz="2533" i="1" spc="80" dirty="0">
                <a:latin typeface="Times New Roman"/>
                <a:cs typeface="Times New Roman"/>
              </a:rPr>
              <a:t>u</a:t>
            </a:r>
            <a:r>
              <a:rPr sz="2200" spc="9" baseline="-25252" dirty="0">
                <a:latin typeface="Times New Roman"/>
                <a:cs typeface="Times New Roman"/>
              </a:rPr>
              <a:t>B</a:t>
            </a:r>
            <a:r>
              <a:rPr sz="2200" spc="80" baseline="-25252" dirty="0">
                <a:latin typeface="Times New Roman"/>
                <a:cs typeface="Times New Roman"/>
              </a:rPr>
              <a:t>E</a:t>
            </a:r>
            <a:r>
              <a:rPr sz="2533" spc="27" dirty="0">
                <a:latin typeface="宋体"/>
                <a:cs typeface="宋体"/>
              </a:rPr>
              <a:t>不变</a:t>
            </a:r>
            <a:r>
              <a:rPr sz="2533" spc="20" dirty="0">
                <a:latin typeface="宋体"/>
                <a:cs typeface="宋体"/>
              </a:rPr>
              <a:t>时</a:t>
            </a:r>
            <a:r>
              <a:rPr sz="2533" i="1" spc="-7" dirty="0">
                <a:latin typeface="Times New Roman"/>
                <a:cs typeface="Times New Roman"/>
              </a:rPr>
              <a:t>i</a:t>
            </a:r>
            <a:r>
              <a:rPr sz="2200" spc="20" baseline="-25252" dirty="0">
                <a:latin typeface="Times New Roman"/>
                <a:cs typeface="Times New Roman"/>
              </a:rPr>
              <a:t>B</a:t>
            </a:r>
            <a:r>
              <a:rPr sz="2200" baseline="-25252" dirty="0">
                <a:latin typeface="Times New Roman"/>
                <a:cs typeface="Times New Roman"/>
              </a:rPr>
              <a:t> </a:t>
            </a:r>
            <a:r>
              <a:rPr sz="2200" spc="20" baseline="-25252" dirty="0">
                <a:latin typeface="Times New Roman"/>
                <a:cs typeface="Times New Roman"/>
              </a:rPr>
              <a:t> </a:t>
            </a:r>
            <a:r>
              <a:rPr sz="2533" spc="305" dirty="0">
                <a:latin typeface="Symbol"/>
                <a:cs typeface="Symbol"/>
              </a:rPr>
              <a:t></a:t>
            </a:r>
            <a:r>
              <a:rPr sz="2533" spc="27" dirty="0">
                <a:latin typeface="宋体"/>
                <a:cs typeface="宋体"/>
              </a:rPr>
              <a:t>，</a:t>
            </a:r>
            <a:r>
              <a:rPr sz="2533" spc="20" dirty="0">
                <a:latin typeface="宋体"/>
                <a:cs typeface="宋体"/>
              </a:rPr>
              <a:t>即</a:t>
            </a:r>
            <a:r>
              <a:rPr sz="2533" i="1" spc="-7" dirty="0">
                <a:latin typeface="Times New Roman"/>
                <a:cs typeface="Times New Roman"/>
              </a:rPr>
              <a:t>i</a:t>
            </a:r>
            <a:r>
              <a:rPr sz="2200" spc="9" baseline="-25252" dirty="0">
                <a:latin typeface="Times New Roman"/>
                <a:cs typeface="Times New Roman"/>
              </a:rPr>
              <a:t>B</a:t>
            </a:r>
            <a:r>
              <a:rPr sz="2533" spc="27" dirty="0">
                <a:latin typeface="宋体"/>
                <a:cs typeface="宋体"/>
              </a:rPr>
              <a:t>不变</a:t>
            </a:r>
            <a:r>
              <a:rPr sz="2533" spc="20" dirty="0">
                <a:latin typeface="宋体"/>
                <a:cs typeface="宋体"/>
              </a:rPr>
              <a:t>时</a:t>
            </a:r>
            <a:r>
              <a:rPr sz="2533" i="1" spc="87" dirty="0">
                <a:latin typeface="Times New Roman"/>
                <a:cs typeface="Times New Roman"/>
              </a:rPr>
              <a:t>u</a:t>
            </a:r>
            <a:r>
              <a:rPr sz="2200" spc="9" baseline="-25252" dirty="0">
                <a:latin typeface="Times New Roman"/>
                <a:cs typeface="Times New Roman"/>
              </a:rPr>
              <a:t>B</a:t>
            </a:r>
            <a:r>
              <a:rPr sz="2200" spc="20" baseline="-25252" dirty="0">
                <a:latin typeface="Times New Roman"/>
                <a:cs typeface="Times New Roman"/>
              </a:rPr>
              <a:t>E</a:t>
            </a:r>
            <a:r>
              <a:rPr sz="2200" baseline="-25252" dirty="0">
                <a:latin typeface="Times New Roman"/>
                <a:cs typeface="Times New Roman"/>
              </a:rPr>
              <a:t> </a:t>
            </a:r>
            <a:r>
              <a:rPr sz="2200" spc="100" baseline="-25252" dirty="0">
                <a:latin typeface="Times New Roman"/>
                <a:cs typeface="Times New Roman"/>
              </a:rPr>
              <a:t> </a:t>
            </a:r>
            <a:r>
              <a:rPr sz="2533" spc="13" dirty="0">
                <a:latin typeface="Symbol"/>
                <a:cs typeface="Symbol"/>
              </a:rPr>
              <a:t></a:t>
            </a:r>
            <a:endParaRPr sz="2533">
              <a:latin typeface="Symbol"/>
              <a:cs typeface="Symbol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3308097" y="1875536"/>
            <a:ext cx="5968153" cy="2428240"/>
            <a:chOff x="2481072" y="1406652"/>
            <a:chExt cx="4476115" cy="1821180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481072" y="1406652"/>
              <a:ext cx="4475986" cy="1821179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508135" y="1433093"/>
              <a:ext cx="1738337" cy="1714715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422647" y="1431035"/>
              <a:ext cx="2455163" cy="1716023"/>
            </a:xfrm>
            <a:prstGeom prst="rect">
              <a:avLst/>
            </a:prstGeom>
          </p:spPr>
        </p:pic>
      </p:grp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2386835" y="1001721"/>
            <a:ext cx="6025727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dirty="0">
                <a:solidFill>
                  <a:srgbClr val="E46C0A"/>
                </a:solidFill>
                <a:latin typeface="方正姚体"/>
                <a:cs typeface="方正姚体"/>
              </a:rPr>
              <a:t>温度对晶体管特性的影响</a:t>
            </a:r>
            <a:endParaRPr sz="4267">
              <a:latin typeface="方正姚体"/>
              <a:cs typeface="方正姚体"/>
            </a:endParaRPr>
          </a:p>
        </p:txBody>
      </p:sp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285893" y="738902"/>
            <a:ext cx="1048372" cy="1011543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BAD39-2266-443B-8E82-3ADF08FE9713}"/>
              </a:ext>
            </a:extLst>
          </p:cNvPr>
          <p:cNvSpPr/>
          <p:nvPr/>
        </p:nvSpPr>
        <p:spPr>
          <a:xfrm>
            <a:off x="3191785" y="620023"/>
            <a:ext cx="8955802" cy="5364956"/>
          </a:xfrm>
          <a:prstGeom prst="roundRect">
            <a:avLst>
              <a:gd name="adj" fmla="val 1621"/>
            </a:avLst>
          </a:prstGeom>
          <a:blipFill>
            <a:blip r:embed="rId2"/>
            <a:stretch>
              <a:fillRect/>
            </a:stretch>
          </a:blip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4893EF3-82A8-44DB-9042-EB316E8BC547}"/>
              </a:ext>
            </a:extLst>
          </p:cNvPr>
          <p:cNvSpPr/>
          <p:nvPr/>
        </p:nvSpPr>
        <p:spPr>
          <a:xfrm>
            <a:off x="-1" y="8349"/>
            <a:ext cx="3205930" cy="6858000"/>
          </a:xfrm>
          <a:prstGeom prst="rect">
            <a:avLst/>
          </a:prstGeom>
          <a:gradFill>
            <a:gsLst>
              <a:gs pos="20000">
                <a:schemeClr val="accent1">
                  <a:lumMod val="81000"/>
                  <a:lumOff val="19000"/>
                </a:schemeClr>
              </a:gs>
              <a:gs pos="82000">
                <a:schemeClr val="accent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3B5F774-5752-49D8-88A0-D70D7CCD58A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3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 rot="8365718">
            <a:off x="-561269" y="-714980"/>
            <a:ext cx="3063991" cy="315914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71275F8-7924-4D53-8FE1-DC9CE36444E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alphaModFix amt="23000"/>
          </a:blip>
          <a:srcRect r="22511"/>
          <a:stretch/>
        </p:blipFill>
        <p:spPr>
          <a:xfrm>
            <a:off x="365308" y="4205016"/>
            <a:ext cx="2840621" cy="377966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933738FE-07C5-4711-8EB6-65A12A9D625A}"/>
              </a:ext>
            </a:extLst>
          </p:cNvPr>
          <p:cNvSpPr txBox="1"/>
          <p:nvPr/>
        </p:nvSpPr>
        <p:spPr>
          <a:xfrm rot="16200000">
            <a:off x="8062197" y="266676"/>
            <a:ext cx="923330" cy="7876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solidFill>
                    <a:srgbClr val="1B4F80">
                      <a:lumMod val="60000"/>
                      <a:lumOff val="40000"/>
                      <a:alpha val="39000"/>
                    </a:srgbClr>
                  </a:solidFill>
                </a:ln>
                <a:solidFill>
                  <a:srgbClr val="1B4F80">
                    <a:lumMod val="60000"/>
                    <a:lumOff val="40000"/>
                    <a:alpha val="14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Electrical circuit</a:t>
            </a:r>
            <a:endParaRPr kumimoji="0" lang="zh-CN" altLang="en-US" sz="4800" b="0" i="0" u="none" strike="noStrike" kern="1200" cap="none" spc="0" normalizeH="0" baseline="0" noProof="0" dirty="0">
              <a:ln>
                <a:solidFill>
                  <a:srgbClr val="1B4F80">
                    <a:lumMod val="60000"/>
                    <a:lumOff val="40000"/>
                    <a:alpha val="39000"/>
                  </a:srgbClr>
                </a:solidFill>
              </a:ln>
              <a:solidFill>
                <a:srgbClr val="1B4F80">
                  <a:lumMod val="60000"/>
                  <a:lumOff val="40000"/>
                  <a:alpha val="14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sp>
        <p:nvSpPr>
          <p:cNvPr id="10" name="矩形 9" hidden="1">
            <a:extLst>
              <a:ext uri="{FF2B5EF4-FFF2-40B4-BE49-F238E27FC236}">
                <a16:creationId xmlns:a16="http://schemas.microsoft.com/office/drawing/2014/main" id="{ABD06F6D-5658-4B11-83FD-D7B6D0EE7758}"/>
              </a:ext>
            </a:extLst>
          </p:cNvPr>
          <p:cNvSpPr/>
          <p:nvPr/>
        </p:nvSpPr>
        <p:spPr>
          <a:xfrm>
            <a:off x="-3591319" y="1"/>
            <a:ext cx="8248649" cy="6858000"/>
          </a:xfrm>
          <a:prstGeom prst="rect">
            <a:avLst/>
          </a:prstGeom>
          <a:blipFill dpi="0" rotWithShape="1">
            <a:blip r:embed="rId4">
              <a:alphaModFix amt="15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 l="-3" t="-14312" r="-4227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661FE61-6B16-40C0-A3A8-EC162821C7A1}"/>
              </a:ext>
            </a:extLst>
          </p:cNvPr>
          <p:cNvGrpSpPr/>
          <p:nvPr/>
        </p:nvGrpSpPr>
        <p:grpSpPr>
          <a:xfrm>
            <a:off x="1201833" y="1871551"/>
            <a:ext cx="3878986" cy="3514668"/>
            <a:chOff x="2386948" y="1278329"/>
            <a:chExt cx="3878986" cy="3514668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CA6CC8EC-C918-4733-8AC2-1CAF9286BE78}"/>
                </a:ext>
              </a:extLst>
            </p:cNvPr>
            <p:cNvSpPr txBox="1"/>
            <p:nvPr/>
          </p:nvSpPr>
          <p:spPr>
            <a:xfrm>
              <a:off x="2386948" y="1315122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0" b="0" i="0" u="none" strike="noStrike" kern="1200" cap="none" spc="0" normalizeH="0" baseline="0" noProof="0" dirty="0">
                  <a:ln>
                    <a:noFill/>
                  </a:ln>
                  <a:solidFill>
                    <a:srgbClr val="DFE9F3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DFE9F3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9C9B0E4F-A27E-4396-A61A-048C406DCA17}"/>
                </a:ext>
              </a:extLst>
            </p:cNvPr>
            <p:cNvSpPr txBox="1"/>
            <p:nvPr/>
          </p:nvSpPr>
          <p:spPr>
            <a:xfrm>
              <a:off x="3623745" y="1278329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2000" dirty="0">
                  <a:solidFill>
                    <a:srgbClr val="1B4F80"/>
                  </a:solidFill>
                  <a:latin typeface="Bebas Neue" panose="020B0606020202050201" pitchFamily="34" charset="0"/>
                  <a:ea typeface="思源黑体 CN Regular"/>
                </a:rPr>
                <a:t>2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0EED7EA8-F137-49E7-88D1-586DBE88A98D}"/>
              </a:ext>
            </a:extLst>
          </p:cNvPr>
          <p:cNvSpPr/>
          <p:nvPr/>
        </p:nvSpPr>
        <p:spPr>
          <a:xfrm>
            <a:off x="0" y="0"/>
            <a:ext cx="12221759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7EC08E-E252-457D-BA24-58430852C206}"/>
              </a:ext>
            </a:extLst>
          </p:cNvPr>
          <p:cNvSpPr txBox="1"/>
          <p:nvPr/>
        </p:nvSpPr>
        <p:spPr>
          <a:xfrm>
            <a:off x="4527577" y="2975684"/>
            <a:ext cx="57971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spc="600" dirty="0">
                <a:solidFill>
                  <a:srgbClr val="1B4F80"/>
                </a:solidFill>
                <a:latin typeface="HarmonyOS Sans Medium" panose="00000600000000000000" pitchFamily="2" charset="0"/>
              </a:rPr>
              <a:t>基本电路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7B03583-33AD-4102-92FC-C94B90AD8DEA}"/>
              </a:ext>
            </a:extLst>
          </p:cNvPr>
          <p:cNvSpPr txBox="1"/>
          <p:nvPr/>
        </p:nvSpPr>
        <p:spPr>
          <a:xfrm>
            <a:off x="7628587" y="3418127"/>
            <a:ext cx="336158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r>
              <a:rPr lang="zh-CN" altLang="en-US" sz="19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46840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45000"/>
                <a:lumOff val="55000"/>
                <a:alpha val="8000"/>
              </a:schemeClr>
            </a:gs>
            <a:gs pos="37000">
              <a:srgbClr val="FFFCF8">
                <a:alpha val="84000"/>
              </a:srgb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9E583D69-E130-4D05-96E2-03781C846F49}"/>
              </a:ext>
            </a:extLst>
          </p:cNvPr>
          <p:cNvSpPr/>
          <p:nvPr/>
        </p:nvSpPr>
        <p:spPr>
          <a:xfrm>
            <a:off x="6096000" y="0"/>
            <a:ext cx="6106906" cy="6298465"/>
          </a:xfrm>
          <a:prstGeom prst="rect">
            <a:avLst/>
          </a:prstGeom>
          <a:solidFill>
            <a:srgbClr val="FFFC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29546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电路基本标识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291154" y="2480336"/>
            <a:ext cx="5785993" cy="2615993"/>
          </a:xfrm>
          <a:prstGeom prst="roundRect">
            <a:avLst>
              <a:gd name="adj" fmla="val 4887"/>
            </a:avLst>
          </a:prstGeom>
          <a:solidFill>
            <a:schemeClr val="accent1">
              <a:lumMod val="20000"/>
              <a:lumOff val="80000"/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D57FE2B-01A8-435C-94B6-313447D84A64}"/>
              </a:ext>
            </a:extLst>
          </p:cNvPr>
          <p:cNvSpPr txBox="1"/>
          <p:nvPr/>
        </p:nvSpPr>
        <p:spPr>
          <a:xfrm>
            <a:off x="371146" y="2545248"/>
            <a:ext cx="562600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VCC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：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C=circuit 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表示电路的意思</a:t>
            </a:r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, 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即接入电路的电压；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b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</a:br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VDD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：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D=device 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表示器件的意思</a:t>
            </a:r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, 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即器件内部的工作电压；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b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</a:br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VSS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：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r>
              <a:rPr lang="en-US" altLang="zh-CN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S=series </a:t>
            </a:r>
            <a:r>
              <a:rPr lang="zh-CN" altLang="en-US" sz="16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表示公共连接的意思，通常指电路公共接地端电压；</a:t>
            </a:r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algn="l"/>
            <a:endParaRPr lang="en-US" altLang="zh-CN" sz="1600" dirty="0">
              <a:solidFill>
                <a:srgbClr val="444444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r>
              <a:rPr lang="en-US" altLang="zh-CN" sz="1600" b="0" i="0" dirty="0">
                <a:solidFill>
                  <a:srgbClr val="444444"/>
                </a:solidFill>
                <a:effectLst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GND</a:t>
            </a:r>
            <a:r>
              <a:rPr lang="zh-CN" altLang="en-US" sz="1600" b="0" i="0" dirty="0">
                <a:solidFill>
                  <a:srgbClr val="444444"/>
                </a:solidFill>
                <a:effectLst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：电路零势能参考点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7FE9C7-6653-4F19-8C29-3A5448066E17}"/>
              </a:ext>
            </a:extLst>
          </p:cNvPr>
          <p:cNvSpPr/>
          <p:nvPr/>
        </p:nvSpPr>
        <p:spPr>
          <a:xfrm>
            <a:off x="0" y="-6824"/>
            <a:ext cx="12221759" cy="60990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AC8148-06FF-1585-2D60-AC7E4CDB7D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5992" y="1547768"/>
            <a:ext cx="2696774" cy="418438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153B644-C656-C8E6-415D-C7207471DA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37944" y="2176177"/>
            <a:ext cx="3001005" cy="3135469"/>
          </a:xfrm>
          <a:prstGeom prst="rect">
            <a:avLst/>
          </a:prstGeom>
        </p:spPr>
      </p:pic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7665F09-4B1D-41E7-4658-374E9FE24DEE}"/>
              </a:ext>
            </a:extLst>
          </p:cNvPr>
          <p:cNvCxnSpPr/>
          <p:nvPr/>
        </p:nvCxnSpPr>
        <p:spPr>
          <a:xfrm flipV="1">
            <a:off x="7841673" y="2362690"/>
            <a:ext cx="1154545" cy="57447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82328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D68B7910-E6DF-E7DA-46FF-85A24F02AB06}"/>
              </a:ext>
            </a:extLst>
          </p:cNvPr>
          <p:cNvSpPr/>
          <p:nvPr/>
        </p:nvSpPr>
        <p:spPr>
          <a:xfrm>
            <a:off x="0" y="-6824"/>
            <a:ext cx="12221759" cy="60990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C31EEE4-263C-CE04-5AF3-987D662B4DB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87" t="11539" r="87" b="7043"/>
          <a:stretch/>
        </p:blipFill>
        <p:spPr>
          <a:xfrm>
            <a:off x="-10749" y="603077"/>
            <a:ext cx="12291957" cy="6254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8380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45000"/>
                <a:lumOff val="55000"/>
                <a:alpha val="8000"/>
              </a:schemeClr>
            </a:gs>
            <a:gs pos="37000">
              <a:srgbClr val="FFFCF8">
                <a:alpha val="84000"/>
              </a:srgb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9E583D69-E130-4D05-96E2-03781C846F49}"/>
              </a:ext>
            </a:extLst>
          </p:cNvPr>
          <p:cNvSpPr/>
          <p:nvPr/>
        </p:nvSpPr>
        <p:spPr>
          <a:xfrm>
            <a:off x="6172546" y="-131046"/>
            <a:ext cx="6106906" cy="6298465"/>
          </a:xfrm>
          <a:prstGeom prst="rect">
            <a:avLst/>
          </a:prstGeom>
          <a:solidFill>
            <a:srgbClr val="FFFC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67A88E8A-B424-A3F9-3B44-BE5FFC634F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8401" y="3681771"/>
            <a:ext cx="5571951" cy="316624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25763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电路的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GND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579524" y="2525663"/>
            <a:ext cx="5314214" cy="2185374"/>
          </a:xfrm>
          <a:prstGeom prst="roundRect">
            <a:avLst>
              <a:gd name="adj" fmla="val 4887"/>
            </a:avLst>
          </a:prstGeom>
          <a:solidFill>
            <a:schemeClr val="accent1">
              <a:lumMod val="20000"/>
              <a:lumOff val="80000"/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D57FE2B-01A8-435C-94B6-313447D84A64}"/>
              </a:ext>
            </a:extLst>
          </p:cNvPr>
          <p:cNvSpPr txBox="1"/>
          <p:nvPr/>
        </p:nvSpPr>
        <p:spPr>
          <a:xfrm>
            <a:off x="729297" y="3018186"/>
            <a:ext cx="5014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我们知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GND</a:t>
            </a:r>
            <a:r>
              <a:rPr lang="zh-CN" altLang="en-US" sz="2400" dirty="0">
                <a:solidFill>
                  <a:srgbClr val="444444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电路零势能参考点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那么对比一下左俩电路图，思考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GN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4444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那条线路有没有电流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7FE9C7-6653-4F19-8C29-3A5448066E17}"/>
              </a:ext>
            </a:extLst>
          </p:cNvPr>
          <p:cNvSpPr/>
          <p:nvPr/>
        </p:nvSpPr>
        <p:spPr>
          <a:xfrm>
            <a:off x="0" y="-6824"/>
            <a:ext cx="12221759" cy="60990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ED210A1-8B3E-B084-3386-000090047C89}"/>
              </a:ext>
            </a:extLst>
          </p:cNvPr>
          <p:cNvGrpSpPr/>
          <p:nvPr/>
        </p:nvGrpSpPr>
        <p:grpSpPr>
          <a:xfrm>
            <a:off x="6172546" y="706168"/>
            <a:ext cx="5085646" cy="3166252"/>
            <a:chOff x="6364046" y="1815323"/>
            <a:chExt cx="5604442" cy="3637049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3911CA57-7385-4D18-68BD-C4640DC6332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64046" y="1815323"/>
              <a:ext cx="5604442" cy="3637049"/>
            </a:xfrm>
            <a:prstGeom prst="rect">
              <a:avLst/>
            </a:prstGeom>
          </p:spPr>
        </p:pic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8F04953F-948C-B391-A9AD-C1257E988B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58843" y="3193256"/>
              <a:ext cx="0" cy="190500"/>
            </a:xfrm>
            <a:prstGeom prst="line">
              <a:avLst/>
            </a:prstGeom>
            <a:ln w="25400">
              <a:solidFill>
                <a:srgbClr val="00008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FD9D6DD4-E0B1-EBBF-E306-F620238EE63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58843" y="3517105"/>
              <a:ext cx="0" cy="171451"/>
            </a:xfrm>
            <a:prstGeom prst="line">
              <a:avLst/>
            </a:prstGeom>
            <a:ln w="25400">
              <a:solidFill>
                <a:srgbClr val="00008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760F4765-EC66-7BDB-3079-3AAB795814BD}"/>
                </a:ext>
              </a:extLst>
            </p:cNvPr>
            <p:cNvCxnSpPr>
              <a:cxnSpLocks/>
            </p:cNvCxnSpPr>
            <p:nvPr/>
          </p:nvCxnSpPr>
          <p:spPr>
            <a:xfrm>
              <a:off x="7055642" y="3383756"/>
              <a:ext cx="406401" cy="0"/>
            </a:xfrm>
            <a:prstGeom prst="line">
              <a:avLst/>
            </a:prstGeom>
            <a:ln w="28575"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1683CFB1-2825-2A4C-820C-6A1727D1BCB5}"/>
                </a:ext>
              </a:extLst>
            </p:cNvPr>
            <p:cNvCxnSpPr/>
            <p:nvPr/>
          </p:nvCxnSpPr>
          <p:spPr>
            <a:xfrm>
              <a:off x="7163593" y="3509961"/>
              <a:ext cx="190500" cy="0"/>
            </a:xfrm>
            <a:prstGeom prst="line">
              <a:avLst/>
            </a:prstGeom>
            <a:ln w="31750"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92B038D5-1E2F-355C-9C01-3A166CF0A9B5}"/>
              </a:ext>
            </a:extLst>
          </p:cNvPr>
          <p:cNvGrpSpPr/>
          <p:nvPr/>
        </p:nvGrpSpPr>
        <p:grpSpPr>
          <a:xfrm>
            <a:off x="6837975" y="5260139"/>
            <a:ext cx="368781" cy="431186"/>
            <a:chOff x="6889078" y="5139966"/>
            <a:chExt cx="368781" cy="431186"/>
          </a:xfrm>
        </p:grpSpPr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61F1A9BA-6D4E-9324-DD16-9B98AD0A5E3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73469" y="5139966"/>
              <a:ext cx="0" cy="165841"/>
            </a:xfrm>
            <a:prstGeom prst="line">
              <a:avLst/>
            </a:prstGeom>
            <a:ln w="25400">
              <a:solidFill>
                <a:srgbClr val="00008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34B8D1CD-AB4C-EA97-80C4-63E1B86BE10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73469" y="5421894"/>
              <a:ext cx="0" cy="149258"/>
            </a:xfrm>
            <a:prstGeom prst="line">
              <a:avLst/>
            </a:prstGeom>
            <a:ln w="25400">
              <a:solidFill>
                <a:srgbClr val="00008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1664435D-B5BA-E8B2-09F6-D444DBBED6A2}"/>
                </a:ext>
              </a:extLst>
            </p:cNvPr>
            <p:cNvCxnSpPr>
              <a:cxnSpLocks/>
            </p:cNvCxnSpPr>
            <p:nvPr/>
          </p:nvCxnSpPr>
          <p:spPr>
            <a:xfrm>
              <a:off x="6889078" y="5305807"/>
              <a:ext cx="368781" cy="0"/>
            </a:xfrm>
            <a:prstGeom prst="line">
              <a:avLst/>
            </a:prstGeom>
            <a:ln w="28575"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3174A4A3-D58C-2D9B-51F4-FFECB9E6ABE6}"/>
                </a:ext>
              </a:extLst>
            </p:cNvPr>
            <p:cNvCxnSpPr>
              <a:cxnSpLocks/>
            </p:cNvCxnSpPr>
            <p:nvPr/>
          </p:nvCxnSpPr>
          <p:spPr>
            <a:xfrm>
              <a:off x="6987036" y="5415675"/>
              <a:ext cx="172866" cy="0"/>
            </a:xfrm>
            <a:prstGeom prst="line">
              <a:avLst/>
            </a:prstGeom>
            <a:ln w="31750"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682861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9AA3B2D3-E341-A46C-3EAC-1DE3CF2EED5F}"/>
              </a:ext>
            </a:extLst>
          </p:cNvPr>
          <p:cNvCxnSpPr>
            <a:cxnSpLocks/>
          </p:cNvCxnSpPr>
          <p:nvPr/>
        </p:nvCxnSpPr>
        <p:spPr>
          <a:xfrm>
            <a:off x="2019300" y="2499013"/>
            <a:ext cx="8153400" cy="0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34924F74-0589-D035-E39B-620C56E3FE5C}"/>
              </a:ext>
            </a:extLst>
          </p:cNvPr>
          <p:cNvCxnSpPr>
            <a:cxnSpLocks/>
          </p:cNvCxnSpPr>
          <p:nvPr/>
        </p:nvCxnSpPr>
        <p:spPr>
          <a:xfrm>
            <a:off x="2019300" y="2784763"/>
            <a:ext cx="8137236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C9408252-8B27-0E5A-1218-BE1152C71C94}"/>
              </a:ext>
            </a:extLst>
          </p:cNvPr>
          <p:cNvCxnSpPr>
            <a:cxnSpLocks/>
          </p:cNvCxnSpPr>
          <p:nvPr/>
        </p:nvCxnSpPr>
        <p:spPr>
          <a:xfrm>
            <a:off x="2019300" y="3080038"/>
            <a:ext cx="8137236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AC484D74-F238-2AD9-F027-00CBA9051C12}"/>
              </a:ext>
            </a:extLst>
          </p:cNvPr>
          <p:cNvCxnSpPr>
            <a:cxnSpLocks/>
          </p:cNvCxnSpPr>
          <p:nvPr/>
        </p:nvCxnSpPr>
        <p:spPr>
          <a:xfrm>
            <a:off x="2019300" y="3397250"/>
            <a:ext cx="8153400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D68B7910-E6DF-E7DA-46FF-85A24F02AB06}"/>
              </a:ext>
            </a:extLst>
          </p:cNvPr>
          <p:cNvSpPr/>
          <p:nvPr/>
        </p:nvSpPr>
        <p:spPr>
          <a:xfrm>
            <a:off x="0" y="-6824"/>
            <a:ext cx="12221759" cy="60990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DB1A7FDA-7835-8A25-BE30-B00B2C20E621}"/>
              </a:ext>
            </a:extLst>
          </p:cNvPr>
          <p:cNvCxnSpPr>
            <a:cxnSpLocks/>
          </p:cNvCxnSpPr>
          <p:nvPr/>
        </p:nvCxnSpPr>
        <p:spPr>
          <a:xfrm>
            <a:off x="2838450" y="3080038"/>
            <a:ext cx="0" cy="332076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04B4E71-347D-835E-05DC-A184BC87E7D2}"/>
              </a:ext>
            </a:extLst>
          </p:cNvPr>
          <p:cNvCxnSpPr>
            <a:cxnSpLocks/>
          </p:cNvCxnSpPr>
          <p:nvPr/>
        </p:nvCxnSpPr>
        <p:spPr>
          <a:xfrm>
            <a:off x="4029075" y="3397250"/>
            <a:ext cx="0" cy="3003550"/>
          </a:xfrm>
          <a:prstGeom prst="line">
            <a:avLst/>
          </a:prstGeom>
          <a:ln w="57150">
            <a:solidFill>
              <a:srgbClr val="1B4F8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53C4DFB3-D0D8-1F7D-BCA5-A88B45EC19EC}"/>
              </a:ext>
            </a:extLst>
          </p:cNvPr>
          <p:cNvCxnSpPr>
            <a:cxnSpLocks/>
          </p:cNvCxnSpPr>
          <p:nvPr/>
        </p:nvCxnSpPr>
        <p:spPr>
          <a:xfrm>
            <a:off x="5448300" y="3080038"/>
            <a:ext cx="0" cy="332076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D974F537-EB20-CE22-9D28-A5B4120F11A1}"/>
              </a:ext>
            </a:extLst>
          </p:cNvPr>
          <p:cNvCxnSpPr>
            <a:cxnSpLocks/>
          </p:cNvCxnSpPr>
          <p:nvPr/>
        </p:nvCxnSpPr>
        <p:spPr>
          <a:xfrm>
            <a:off x="6600825" y="2784763"/>
            <a:ext cx="0" cy="3396962"/>
          </a:xfrm>
          <a:prstGeom prst="line">
            <a:avLst/>
          </a:prstGeom>
          <a:ln w="57150">
            <a:solidFill>
              <a:srgbClr val="70AD4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61D9993F-3D9A-AB55-E0FA-FE9077BDD7C8}"/>
              </a:ext>
            </a:extLst>
          </p:cNvPr>
          <p:cNvCxnSpPr>
            <a:cxnSpLocks/>
          </p:cNvCxnSpPr>
          <p:nvPr/>
        </p:nvCxnSpPr>
        <p:spPr>
          <a:xfrm>
            <a:off x="7705725" y="2499013"/>
            <a:ext cx="0" cy="3901787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64DD07C-E8D8-7DEB-1D12-72E77FB1BD45}"/>
              </a:ext>
            </a:extLst>
          </p:cNvPr>
          <p:cNvCxnSpPr>
            <a:cxnSpLocks/>
          </p:cNvCxnSpPr>
          <p:nvPr/>
        </p:nvCxnSpPr>
        <p:spPr>
          <a:xfrm>
            <a:off x="8154843" y="3848100"/>
            <a:ext cx="2951307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997294F3-53B8-849C-C952-8E88C466C765}"/>
              </a:ext>
            </a:extLst>
          </p:cNvPr>
          <p:cNvCxnSpPr>
            <a:cxnSpLocks/>
          </p:cNvCxnSpPr>
          <p:nvPr/>
        </p:nvCxnSpPr>
        <p:spPr>
          <a:xfrm>
            <a:off x="11106150" y="3819525"/>
            <a:ext cx="0" cy="26670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5BB4BCA8-BE4D-4D2C-8123-365F0973550D}"/>
              </a:ext>
            </a:extLst>
          </p:cNvPr>
          <p:cNvCxnSpPr>
            <a:cxnSpLocks/>
          </p:cNvCxnSpPr>
          <p:nvPr/>
        </p:nvCxnSpPr>
        <p:spPr>
          <a:xfrm>
            <a:off x="10824077" y="4086225"/>
            <a:ext cx="564140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8EFD01A7-49EF-5FBE-3A03-8635230CB8FE}"/>
              </a:ext>
            </a:extLst>
          </p:cNvPr>
          <p:cNvCxnSpPr>
            <a:cxnSpLocks/>
          </p:cNvCxnSpPr>
          <p:nvPr/>
        </p:nvCxnSpPr>
        <p:spPr>
          <a:xfrm>
            <a:off x="10933616" y="4229100"/>
            <a:ext cx="364477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A11EE8A7-782B-80EA-BBEF-E31BFDECB149}"/>
              </a:ext>
            </a:extLst>
          </p:cNvPr>
          <p:cNvCxnSpPr>
            <a:cxnSpLocks/>
          </p:cNvCxnSpPr>
          <p:nvPr/>
        </p:nvCxnSpPr>
        <p:spPr>
          <a:xfrm>
            <a:off x="11018765" y="4340369"/>
            <a:ext cx="194177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9" name="矩形 58">
            <a:extLst>
              <a:ext uri="{FF2B5EF4-FFF2-40B4-BE49-F238E27FC236}">
                <a16:creationId xmlns:a16="http://schemas.microsoft.com/office/drawing/2014/main" id="{93764E79-252A-BA57-B8C4-D8BA63BD3CC2}"/>
              </a:ext>
            </a:extLst>
          </p:cNvPr>
          <p:cNvSpPr/>
          <p:nvPr/>
        </p:nvSpPr>
        <p:spPr>
          <a:xfrm>
            <a:off x="776531" y="1115341"/>
            <a:ext cx="349967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家庭用电的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GND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B50DBB08-C514-5AC0-751F-73D8398552E6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标注: 弯曲线形 62">
            <a:extLst>
              <a:ext uri="{FF2B5EF4-FFF2-40B4-BE49-F238E27FC236}">
                <a16:creationId xmlns:a16="http://schemas.microsoft.com/office/drawing/2014/main" id="{62847AE5-5029-356F-E02B-89A61C2794C8}"/>
              </a:ext>
            </a:extLst>
          </p:cNvPr>
          <p:cNvSpPr/>
          <p:nvPr/>
        </p:nvSpPr>
        <p:spPr>
          <a:xfrm>
            <a:off x="10538333" y="3009900"/>
            <a:ext cx="770727" cy="330559"/>
          </a:xfrm>
          <a:prstGeom prst="borderCallout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零线</a:t>
            </a:r>
          </a:p>
        </p:txBody>
      </p: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D028082B-B9AD-6538-61F5-2705C17CAAB3}"/>
              </a:ext>
            </a:extLst>
          </p:cNvPr>
          <p:cNvCxnSpPr>
            <a:cxnSpLocks/>
          </p:cNvCxnSpPr>
          <p:nvPr/>
        </p:nvCxnSpPr>
        <p:spPr>
          <a:xfrm>
            <a:off x="9124950" y="3848100"/>
            <a:ext cx="0" cy="2400300"/>
          </a:xfrm>
          <a:prstGeom prst="line">
            <a:avLst/>
          </a:prstGeom>
          <a:ln w="57150">
            <a:solidFill>
              <a:srgbClr val="1B4F8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2A4F27C9-F0EC-BF24-F4A2-FDD38A756D70}"/>
              </a:ext>
            </a:extLst>
          </p:cNvPr>
          <p:cNvCxnSpPr/>
          <p:nvPr/>
        </p:nvCxnSpPr>
        <p:spPr>
          <a:xfrm>
            <a:off x="2952750" y="5848350"/>
            <a:ext cx="9620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9397A959-3DDA-5608-090E-9F59D3C56BFF}"/>
              </a:ext>
            </a:extLst>
          </p:cNvPr>
          <p:cNvCxnSpPr>
            <a:cxnSpLocks/>
          </p:cNvCxnSpPr>
          <p:nvPr/>
        </p:nvCxnSpPr>
        <p:spPr>
          <a:xfrm>
            <a:off x="5543550" y="5848350"/>
            <a:ext cx="9620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F5A281B0-39BA-B0FD-1AD8-A2B7A2B70008}"/>
              </a:ext>
            </a:extLst>
          </p:cNvPr>
          <p:cNvCxnSpPr>
            <a:cxnSpLocks/>
          </p:cNvCxnSpPr>
          <p:nvPr/>
        </p:nvCxnSpPr>
        <p:spPr>
          <a:xfrm>
            <a:off x="6677025" y="5848350"/>
            <a:ext cx="9620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70A9E1C2-8498-3678-2944-643B95075EFA}"/>
              </a:ext>
            </a:extLst>
          </p:cNvPr>
          <p:cNvCxnSpPr>
            <a:cxnSpLocks/>
          </p:cNvCxnSpPr>
          <p:nvPr/>
        </p:nvCxnSpPr>
        <p:spPr>
          <a:xfrm>
            <a:off x="5648325" y="6334125"/>
            <a:ext cx="192405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265B6B38-7191-998A-8C47-456EBD6C2EA7}"/>
              </a:ext>
            </a:extLst>
          </p:cNvPr>
          <p:cNvSpPr txBox="1"/>
          <p:nvPr/>
        </p:nvSpPr>
        <p:spPr>
          <a:xfrm>
            <a:off x="5653087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FE13D983-CEE3-E12E-BFBD-B99A51EF8D60}"/>
              </a:ext>
            </a:extLst>
          </p:cNvPr>
          <p:cNvSpPr txBox="1"/>
          <p:nvPr/>
        </p:nvSpPr>
        <p:spPr>
          <a:xfrm>
            <a:off x="3072286" y="5459969"/>
            <a:ext cx="720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20V</a:t>
            </a:r>
            <a:endParaRPr lang="zh-CN" altLang="en-US" dirty="0"/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E54CD4CA-329F-A75D-40AF-3BBA7518A85B}"/>
              </a:ext>
            </a:extLst>
          </p:cNvPr>
          <p:cNvSpPr txBox="1"/>
          <p:nvPr/>
        </p:nvSpPr>
        <p:spPr>
          <a:xfrm>
            <a:off x="5698339" y="5484854"/>
            <a:ext cx="720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80V</a:t>
            </a:r>
            <a:endParaRPr lang="zh-CN" altLang="en-US" dirty="0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5F1539AC-5A61-C32C-92D5-3CFDFCD573BD}"/>
              </a:ext>
            </a:extLst>
          </p:cNvPr>
          <p:cNvSpPr txBox="1"/>
          <p:nvPr/>
        </p:nvSpPr>
        <p:spPr>
          <a:xfrm>
            <a:off x="6250315" y="6360555"/>
            <a:ext cx="720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80V</a:t>
            </a:r>
            <a:endParaRPr lang="zh-CN" altLang="en-US" dirty="0"/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6892C394-D893-25B3-522C-C91936EFFB75}"/>
              </a:ext>
            </a:extLst>
          </p:cNvPr>
          <p:cNvSpPr txBox="1"/>
          <p:nvPr/>
        </p:nvSpPr>
        <p:spPr>
          <a:xfrm>
            <a:off x="6803238" y="5459970"/>
            <a:ext cx="720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80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80822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7" grpId="0"/>
      <p:bldP spid="8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BAD39-2266-443B-8E82-3ADF08FE9713}"/>
              </a:ext>
            </a:extLst>
          </p:cNvPr>
          <p:cNvSpPr/>
          <p:nvPr/>
        </p:nvSpPr>
        <p:spPr>
          <a:xfrm>
            <a:off x="3191785" y="620023"/>
            <a:ext cx="8955802" cy="5364956"/>
          </a:xfrm>
          <a:prstGeom prst="roundRect">
            <a:avLst>
              <a:gd name="adj" fmla="val 1621"/>
            </a:avLst>
          </a:prstGeom>
          <a:blipFill>
            <a:blip r:embed="rId2"/>
            <a:stretch>
              <a:fillRect/>
            </a:stretch>
          </a:blip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4893EF3-82A8-44DB-9042-EB316E8BC547}"/>
              </a:ext>
            </a:extLst>
          </p:cNvPr>
          <p:cNvSpPr/>
          <p:nvPr/>
        </p:nvSpPr>
        <p:spPr>
          <a:xfrm>
            <a:off x="-1" y="8349"/>
            <a:ext cx="3205930" cy="6858000"/>
          </a:xfrm>
          <a:prstGeom prst="rect">
            <a:avLst/>
          </a:prstGeom>
          <a:gradFill>
            <a:gsLst>
              <a:gs pos="20000">
                <a:schemeClr val="accent1">
                  <a:lumMod val="81000"/>
                  <a:lumOff val="19000"/>
                </a:schemeClr>
              </a:gs>
              <a:gs pos="82000">
                <a:schemeClr val="accent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3B5F774-5752-49D8-88A0-D70D7CCD58A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3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 rot="8365718">
            <a:off x="-561269" y="-714980"/>
            <a:ext cx="3063991" cy="315914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71275F8-7924-4D53-8FE1-DC9CE36444E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alphaModFix amt="23000"/>
          </a:blip>
          <a:srcRect r="22511"/>
          <a:stretch/>
        </p:blipFill>
        <p:spPr>
          <a:xfrm>
            <a:off x="365308" y="4205016"/>
            <a:ext cx="2840621" cy="377966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933738FE-07C5-4711-8EB6-65A12A9D625A}"/>
              </a:ext>
            </a:extLst>
          </p:cNvPr>
          <p:cNvSpPr txBox="1"/>
          <p:nvPr/>
        </p:nvSpPr>
        <p:spPr>
          <a:xfrm rot="16200000">
            <a:off x="7955513" y="266676"/>
            <a:ext cx="923330" cy="7876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solidFill>
                    <a:srgbClr val="1B4F80">
                      <a:lumMod val="60000"/>
                      <a:lumOff val="40000"/>
                      <a:alpha val="39000"/>
                    </a:srgbClr>
                  </a:solidFill>
                </a:ln>
                <a:solidFill>
                  <a:srgbClr val="1B4F80">
                    <a:lumMod val="60000"/>
                    <a:lumOff val="40000"/>
                    <a:alpha val="14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Altium Designer</a:t>
            </a:r>
            <a:endParaRPr kumimoji="0" lang="zh-CN" altLang="en-US" sz="4800" b="0" i="0" u="none" strike="noStrike" kern="1200" cap="none" spc="0" normalizeH="0" baseline="0" noProof="0" dirty="0">
              <a:ln>
                <a:solidFill>
                  <a:srgbClr val="1B4F80">
                    <a:lumMod val="60000"/>
                    <a:lumOff val="40000"/>
                    <a:alpha val="39000"/>
                  </a:srgbClr>
                </a:solidFill>
              </a:ln>
              <a:solidFill>
                <a:srgbClr val="1B4F80">
                  <a:lumMod val="60000"/>
                  <a:lumOff val="40000"/>
                  <a:alpha val="14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sp>
        <p:nvSpPr>
          <p:cNvPr id="10" name="矩形 9" hidden="1">
            <a:extLst>
              <a:ext uri="{FF2B5EF4-FFF2-40B4-BE49-F238E27FC236}">
                <a16:creationId xmlns:a16="http://schemas.microsoft.com/office/drawing/2014/main" id="{ABD06F6D-5658-4B11-83FD-D7B6D0EE7758}"/>
              </a:ext>
            </a:extLst>
          </p:cNvPr>
          <p:cNvSpPr/>
          <p:nvPr/>
        </p:nvSpPr>
        <p:spPr>
          <a:xfrm>
            <a:off x="-3591319" y="1"/>
            <a:ext cx="8248649" cy="6858000"/>
          </a:xfrm>
          <a:prstGeom prst="rect">
            <a:avLst/>
          </a:prstGeom>
          <a:blipFill dpi="0" rotWithShape="1">
            <a:blip r:embed="rId4">
              <a:alphaModFix amt="15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 l="-3" t="-14312" r="-4227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661FE61-6B16-40C0-A3A8-EC162821C7A1}"/>
              </a:ext>
            </a:extLst>
          </p:cNvPr>
          <p:cNvGrpSpPr/>
          <p:nvPr/>
        </p:nvGrpSpPr>
        <p:grpSpPr>
          <a:xfrm>
            <a:off x="1201833" y="1871551"/>
            <a:ext cx="3878986" cy="3514668"/>
            <a:chOff x="2386948" y="1278329"/>
            <a:chExt cx="3878986" cy="3514668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CA6CC8EC-C918-4733-8AC2-1CAF9286BE78}"/>
                </a:ext>
              </a:extLst>
            </p:cNvPr>
            <p:cNvSpPr txBox="1"/>
            <p:nvPr/>
          </p:nvSpPr>
          <p:spPr>
            <a:xfrm>
              <a:off x="2386948" y="1315122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0" b="0" i="0" u="none" strike="noStrike" kern="1200" cap="none" spc="0" normalizeH="0" baseline="0" noProof="0" dirty="0">
                  <a:ln>
                    <a:noFill/>
                  </a:ln>
                  <a:solidFill>
                    <a:srgbClr val="DFE9F3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DFE9F3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9C9B0E4F-A27E-4396-A61A-048C406DCA17}"/>
                </a:ext>
              </a:extLst>
            </p:cNvPr>
            <p:cNvSpPr txBox="1"/>
            <p:nvPr/>
          </p:nvSpPr>
          <p:spPr>
            <a:xfrm>
              <a:off x="3623745" y="1278329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3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0EED7EA8-F137-49E7-88D1-586DBE88A98D}"/>
              </a:ext>
            </a:extLst>
          </p:cNvPr>
          <p:cNvSpPr/>
          <p:nvPr/>
        </p:nvSpPr>
        <p:spPr>
          <a:xfrm>
            <a:off x="0" y="0"/>
            <a:ext cx="12221759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7EC08E-E252-457D-BA24-58430852C206}"/>
              </a:ext>
            </a:extLst>
          </p:cNvPr>
          <p:cNvSpPr txBox="1"/>
          <p:nvPr/>
        </p:nvSpPr>
        <p:spPr>
          <a:xfrm>
            <a:off x="4478838" y="2967335"/>
            <a:ext cx="57971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spc="600" dirty="0">
                <a:solidFill>
                  <a:srgbClr val="1B4F80"/>
                </a:solidFill>
                <a:latin typeface="HarmonyOS Sans Medium" panose="00000600000000000000" pitchFamily="2" charset="0"/>
              </a:rPr>
              <a:t>手工板制作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6860B1-D242-4B87-8D33-4CE02C26BEB5}"/>
              </a:ext>
            </a:extLst>
          </p:cNvPr>
          <p:cNvSpPr txBox="1"/>
          <p:nvPr/>
        </p:nvSpPr>
        <p:spPr>
          <a:xfrm>
            <a:off x="8361559" y="3418114"/>
            <a:ext cx="336158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r>
              <a:rPr lang="zh-CN" altLang="en-US" sz="19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35008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ED43FEFE-AAC9-411E-A214-189DDBAE404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accent1">
                  <a:lumMod val="3000"/>
                  <a:lumOff val="97000"/>
                </a:schemeClr>
              </a:gs>
            </a:gsLst>
            <a:lin ang="16200000" scaled="1"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6FE8A0-1CE7-4F00-BFCE-AAC339392086}"/>
              </a:ext>
            </a:extLst>
          </p:cNvPr>
          <p:cNvPicPr>
            <a:picLocks noChangeAspect="1"/>
          </p:cNvPicPr>
          <p:nvPr/>
        </p:nvPicPr>
        <p:blipFill>
          <a:blip r:embed="rId3">
            <a:grayscl/>
            <a:alphaModFix amt="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507" y="-808600"/>
            <a:ext cx="8197647" cy="5793379"/>
          </a:xfrm>
          <a:prstGeom prst="rect">
            <a:avLst/>
          </a:prstGeom>
        </p:spPr>
      </p:pic>
      <p:sp>
        <p:nvSpPr>
          <p:cNvPr id="129" name="任意多边形: 形状 128">
            <a:extLst>
              <a:ext uri="{FF2B5EF4-FFF2-40B4-BE49-F238E27FC236}">
                <a16:creationId xmlns:a16="http://schemas.microsoft.com/office/drawing/2014/main" id="{FD87301A-B744-4F1C-BFDB-3B1541F7252D}"/>
              </a:ext>
            </a:extLst>
          </p:cNvPr>
          <p:cNvSpPr/>
          <p:nvPr/>
        </p:nvSpPr>
        <p:spPr>
          <a:xfrm>
            <a:off x="0" y="1761572"/>
            <a:ext cx="12191997" cy="4300068"/>
          </a:xfrm>
          <a:custGeom>
            <a:avLst/>
            <a:gdLst>
              <a:gd name="connsiteX0" fmla="*/ 12191997 w 12191997"/>
              <a:gd name="connsiteY0" fmla="*/ 0 h 4300068"/>
              <a:gd name="connsiteX1" fmla="*/ 12191997 w 12191997"/>
              <a:gd name="connsiteY1" fmla="*/ 4300068 h 4300068"/>
              <a:gd name="connsiteX2" fmla="*/ 0 w 12191997"/>
              <a:gd name="connsiteY2" fmla="*/ 4300068 h 4300068"/>
              <a:gd name="connsiteX3" fmla="*/ 0 w 12191997"/>
              <a:gd name="connsiteY3" fmla="*/ 1549558 h 4300068"/>
              <a:gd name="connsiteX4" fmla="*/ 10940 w 12191997"/>
              <a:gd name="connsiteY4" fmla="*/ 1548545 h 4300068"/>
              <a:gd name="connsiteX5" fmla="*/ 22129 w 12191997"/>
              <a:gd name="connsiteY5" fmla="*/ 1547507 h 4300068"/>
              <a:gd name="connsiteX6" fmla="*/ 33325 w 12191997"/>
              <a:gd name="connsiteY6" fmla="*/ 1546468 h 4300068"/>
              <a:gd name="connsiteX7" fmla="*/ 44525 w 12191997"/>
              <a:gd name="connsiteY7" fmla="*/ 1545426 h 4300068"/>
              <a:gd name="connsiteX8" fmla="*/ 55730 w 12191997"/>
              <a:gd name="connsiteY8" fmla="*/ 1544383 h 4300068"/>
              <a:gd name="connsiteX9" fmla="*/ 66942 w 12191997"/>
              <a:gd name="connsiteY9" fmla="*/ 1543338 h 4300068"/>
              <a:gd name="connsiteX10" fmla="*/ 78160 w 12191997"/>
              <a:gd name="connsiteY10" fmla="*/ 1542290 h 4300068"/>
              <a:gd name="connsiteX11" fmla="*/ 89384 w 12191997"/>
              <a:gd name="connsiteY11" fmla="*/ 1541239 h 4300068"/>
              <a:gd name="connsiteX12" fmla="*/ 100614 w 12191997"/>
              <a:gd name="connsiteY12" fmla="*/ 1540186 h 4300068"/>
              <a:gd name="connsiteX13" fmla="*/ 111855 w 12191997"/>
              <a:gd name="connsiteY13" fmla="*/ 1539130 h 4300068"/>
              <a:gd name="connsiteX14" fmla="*/ 123100 w 12191997"/>
              <a:gd name="connsiteY14" fmla="*/ 1538070 h 4300068"/>
              <a:gd name="connsiteX15" fmla="*/ 134354 w 12191997"/>
              <a:gd name="connsiteY15" fmla="*/ 1537007 h 4300068"/>
              <a:gd name="connsiteX16" fmla="*/ 145618 w 12191997"/>
              <a:gd name="connsiteY16" fmla="*/ 1535942 h 4300068"/>
              <a:gd name="connsiteX17" fmla="*/ 156890 w 12191997"/>
              <a:gd name="connsiteY17" fmla="*/ 1534872 h 4300068"/>
              <a:gd name="connsiteX18" fmla="*/ 168171 w 12191997"/>
              <a:gd name="connsiteY18" fmla="*/ 1533799 h 4300068"/>
              <a:gd name="connsiteX19" fmla="*/ 179463 w 12191997"/>
              <a:gd name="connsiteY19" fmla="*/ 1532722 h 4300068"/>
              <a:gd name="connsiteX20" fmla="*/ 190765 w 12191997"/>
              <a:gd name="connsiteY20" fmla="*/ 1531641 h 4300068"/>
              <a:gd name="connsiteX21" fmla="*/ 202077 w 12191997"/>
              <a:gd name="connsiteY21" fmla="*/ 1530556 h 4300068"/>
              <a:gd name="connsiteX22" fmla="*/ 213400 w 12191997"/>
              <a:gd name="connsiteY22" fmla="*/ 1529466 h 4300068"/>
              <a:gd name="connsiteX23" fmla="*/ 224735 w 12191997"/>
              <a:gd name="connsiteY23" fmla="*/ 1528372 h 4300068"/>
              <a:gd name="connsiteX24" fmla="*/ 236081 w 12191997"/>
              <a:gd name="connsiteY24" fmla="*/ 1527273 h 4300068"/>
              <a:gd name="connsiteX25" fmla="*/ 247439 w 12191997"/>
              <a:gd name="connsiteY25" fmla="*/ 1526169 h 4300068"/>
              <a:gd name="connsiteX26" fmla="*/ 258811 w 12191997"/>
              <a:gd name="connsiteY26" fmla="*/ 1525061 h 4300068"/>
              <a:gd name="connsiteX27" fmla="*/ 270195 w 12191997"/>
              <a:gd name="connsiteY27" fmla="*/ 1523948 h 4300068"/>
              <a:gd name="connsiteX28" fmla="*/ 281592 w 12191997"/>
              <a:gd name="connsiteY28" fmla="*/ 1522829 h 4300068"/>
              <a:gd name="connsiteX29" fmla="*/ 293004 w 12191997"/>
              <a:gd name="connsiteY29" fmla="*/ 1521704 h 4300068"/>
              <a:gd name="connsiteX30" fmla="*/ 304429 w 12191997"/>
              <a:gd name="connsiteY30" fmla="*/ 1520574 h 4300068"/>
              <a:gd name="connsiteX31" fmla="*/ 315868 w 12191997"/>
              <a:gd name="connsiteY31" fmla="*/ 1519438 h 4300068"/>
              <a:gd name="connsiteX32" fmla="*/ 327324 w 12191997"/>
              <a:gd name="connsiteY32" fmla="*/ 1518296 h 4300068"/>
              <a:gd name="connsiteX33" fmla="*/ 338793 w 12191997"/>
              <a:gd name="connsiteY33" fmla="*/ 1517148 h 4300068"/>
              <a:gd name="connsiteX34" fmla="*/ 350280 w 12191997"/>
              <a:gd name="connsiteY34" fmla="*/ 1515994 h 4300068"/>
              <a:gd name="connsiteX35" fmla="*/ 361782 w 12191997"/>
              <a:gd name="connsiteY35" fmla="*/ 1514833 h 4300068"/>
              <a:gd name="connsiteX36" fmla="*/ 373300 w 12191997"/>
              <a:gd name="connsiteY36" fmla="*/ 1513666 h 4300068"/>
              <a:gd name="connsiteX37" fmla="*/ 384836 w 12191997"/>
              <a:gd name="connsiteY37" fmla="*/ 1512492 h 4300068"/>
              <a:gd name="connsiteX38" fmla="*/ 396389 w 12191997"/>
              <a:gd name="connsiteY38" fmla="*/ 1511311 h 4300068"/>
              <a:gd name="connsiteX39" fmla="*/ 407959 w 12191997"/>
              <a:gd name="connsiteY39" fmla="*/ 1510124 h 4300068"/>
              <a:gd name="connsiteX40" fmla="*/ 419548 w 12191997"/>
              <a:gd name="connsiteY40" fmla="*/ 1508929 h 4300068"/>
              <a:gd name="connsiteX41" fmla="*/ 431156 w 12191997"/>
              <a:gd name="connsiteY41" fmla="*/ 1507726 h 4300068"/>
              <a:gd name="connsiteX42" fmla="*/ 442782 w 12191997"/>
              <a:gd name="connsiteY42" fmla="*/ 1506516 h 4300068"/>
              <a:gd name="connsiteX43" fmla="*/ 454428 w 12191997"/>
              <a:gd name="connsiteY43" fmla="*/ 1505298 h 4300068"/>
              <a:gd name="connsiteX44" fmla="*/ 466093 w 12191997"/>
              <a:gd name="connsiteY44" fmla="*/ 1504072 h 4300068"/>
              <a:gd name="connsiteX45" fmla="*/ 477778 w 12191997"/>
              <a:gd name="connsiteY45" fmla="*/ 1502839 h 4300068"/>
              <a:gd name="connsiteX46" fmla="*/ 489484 w 12191997"/>
              <a:gd name="connsiteY46" fmla="*/ 1501597 h 4300068"/>
              <a:gd name="connsiteX47" fmla="*/ 501211 w 12191997"/>
              <a:gd name="connsiteY47" fmla="*/ 1500347 h 4300068"/>
              <a:gd name="connsiteX48" fmla="*/ 512958 w 12191997"/>
              <a:gd name="connsiteY48" fmla="*/ 1499088 h 4300068"/>
              <a:gd name="connsiteX49" fmla="*/ 524729 w 12191997"/>
              <a:gd name="connsiteY49" fmla="*/ 1497821 h 4300068"/>
              <a:gd name="connsiteX50" fmla="*/ 536520 w 12191997"/>
              <a:gd name="connsiteY50" fmla="*/ 1496545 h 4300068"/>
              <a:gd name="connsiteX51" fmla="*/ 548335 w 12191997"/>
              <a:gd name="connsiteY51" fmla="*/ 1495259 h 4300068"/>
              <a:gd name="connsiteX52" fmla="*/ 560172 w 12191997"/>
              <a:gd name="connsiteY52" fmla="*/ 1493965 h 4300068"/>
              <a:gd name="connsiteX53" fmla="*/ 572033 w 12191997"/>
              <a:gd name="connsiteY53" fmla="*/ 1492661 h 4300068"/>
              <a:gd name="connsiteX54" fmla="*/ 583916 w 12191997"/>
              <a:gd name="connsiteY54" fmla="*/ 1491348 h 4300068"/>
              <a:gd name="connsiteX55" fmla="*/ 595825 w 12191997"/>
              <a:gd name="connsiteY55" fmla="*/ 1490026 h 4300068"/>
              <a:gd name="connsiteX56" fmla="*/ 607758 w 12191997"/>
              <a:gd name="connsiteY56" fmla="*/ 1488693 h 4300068"/>
              <a:gd name="connsiteX57" fmla="*/ 619716 w 12191997"/>
              <a:gd name="connsiteY57" fmla="*/ 1487351 h 4300068"/>
              <a:gd name="connsiteX58" fmla="*/ 631698 w 12191997"/>
              <a:gd name="connsiteY58" fmla="*/ 1485998 h 4300068"/>
              <a:gd name="connsiteX59" fmla="*/ 643707 w 12191997"/>
              <a:gd name="connsiteY59" fmla="*/ 1484636 h 4300068"/>
              <a:gd name="connsiteX60" fmla="*/ 655741 w 12191997"/>
              <a:gd name="connsiteY60" fmla="*/ 1483262 h 4300068"/>
              <a:gd name="connsiteX61" fmla="*/ 667803 w 12191997"/>
              <a:gd name="connsiteY61" fmla="*/ 1481879 h 4300068"/>
              <a:gd name="connsiteX62" fmla="*/ 679890 w 12191997"/>
              <a:gd name="connsiteY62" fmla="*/ 1480484 h 4300068"/>
              <a:gd name="connsiteX63" fmla="*/ 692007 w 12191997"/>
              <a:gd name="connsiteY63" fmla="*/ 1479079 h 4300068"/>
              <a:gd name="connsiteX64" fmla="*/ 704148 w 12191997"/>
              <a:gd name="connsiteY64" fmla="*/ 1477662 h 4300068"/>
              <a:gd name="connsiteX65" fmla="*/ 716319 w 12191997"/>
              <a:gd name="connsiteY65" fmla="*/ 1476235 h 4300068"/>
              <a:gd name="connsiteX66" fmla="*/ 728519 w 12191997"/>
              <a:gd name="connsiteY66" fmla="*/ 1474796 h 4300068"/>
              <a:gd name="connsiteX67" fmla="*/ 740746 w 12191997"/>
              <a:gd name="connsiteY67" fmla="*/ 1473345 h 4300068"/>
              <a:gd name="connsiteX68" fmla="*/ 753004 w 12191997"/>
              <a:gd name="connsiteY68" fmla="*/ 1471883 h 4300068"/>
              <a:gd name="connsiteX69" fmla="*/ 765291 w 12191997"/>
              <a:gd name="connsiteY69" fmla="*/ 1470409 h 4300068"/>
              <a:gd name="connsiteX70" fmla="*/ 777608 w 12191997"/>
              <a:gd name="connsiteY70" fmla="*/ 1468922 h 4300068"/>
              <a:gd name="connsiteX71" fmla="*/ 789954 w 12191997"/>
              <a:gd name="connsiteY71" fmla="*/ 1467424 h 4300068"/>
              <a:gd name="connsiteX72" fmla="*/ 802333 w 12191997"/>
              <a:gd name="connsiteY72" fmla="*/ 1465913 h 4300068"/>
              <a:gd name="connsiteX73" fmla="*/ 814742 w 12191997"/>
              <a:gd name="connsiteY73" fmla="*/ 1464390 h 4300068"/>
              <a:gd name="connsiteX74" fmla="*/ 827183 w 12191997"/>
              <a:gd name="connsiteY74" fmla="*/ 1462854 h 4300068"/>
              <a:gd name="connsiteX75" fmla="*/ 839656 w 12191997"/>
              <a:gd name="connsiteY75" fmla="*/ 1461306 h 4300068"/>
              <a:gd name="connsiteX76" fmla="*/ 852161 w 12191997"/>
              <a:gd name="connsiteY76" fmla="*/ 1459744 h 4300068"/>
              <a:gd name="connsiteX77" fmla="*/ 864700 w 12191997"/>
              <a:gd name="connsiteY77" fmla="*/ 1458169 h 4300068"/>
              <a:gd name="connsiteX78" fmla="*/ 877271 w 12191997"/>
              <a:gd name="connsiteY78" fmla="*/ 1456581 h 4300068"/>
              <a:gd name="connsiteX79" fmla="*/ 889875 w 12191997"/>
              <a:gd name="connsiteY79" fmla="*/ 1454979 h 4300068"/>
              <a:gd name="connsiteX80" fmla="*/ 902515 w 12191997"/>
              <a:gd name="connsiteY80" fmla="*/ 1453364 h 4300068"/>
              <a:gd name="connsiteX81" fmla="*/ 915188 w 12191997"/>
              <a:gd name="connsiteY81" fmla="*/ 1451735 h 4300068"/>
              <a:gd name="connsiteX82" fmla="*/ 927896 w 12191997"/>
              <a:gd name="connsiteY82" fmla="*/ 1450092 h 4300068"/>
              <a:gd name="connsiteX83" fmla="*/ 940639 w 12191997"/>
              <a:gd name="connsiteY83" fmla="*/ 1448435 h 4300068"/>
              <a:gd name="connsiteX84" fmla="*/ 953417 w 12191997"/>
              <a:gd name="connsiteY84" fmla="*/ 1446763 h 4300068"/>
              <a:gd name="connsiteX85" fmla="*/ 966233 w 12191997"/>
              <a:gd name="connsiteY85" fmla="*/ 1445078 h 4300068"/>
              <a:gd name="connsiteX86" fmla="*/ 979083 w 12191997"/>
              <a:gd name="connsiteY86" fmla="*/ 1443378 h 4300068"/>
              <a:gd name="connsiteX87" fmla="*/ 991971 w 12191997"/>
              <a:gd name="connsiteY87" fmla="*/ 1441663 h 4300068"/>
              <a:gd name="connsiteX88" fmla="*/ 1004897 w 12191997"/>
              <a:gd name="connsiteY88" fmla="*/ 1439933 h 4300068"/>
              <a:gd name="connsiteX89" fmla="*/ 1017858 w 12191997"/>
              <a:gd name="connsiteY89" fmla="*/ 1438188 h 4300068"/>
              <a:gd name="connsiteX90" fmla="*/ 1030860 w 12191997"/>
              <a:gd name="connsiteY90" fmla="*/ 1436428 h 4300068"/>
              <a:gd name="connsiteX91" fmla="*/ 1043898 w 12191997"/>
              <a:gd name="connsiteY91" fmla="*/ 1434652 h 4300068"/>
              <a:gd name="connsiteX92" fmla="*/ 1056976 w 12191997"/>
              <a:gd name="connsiteY92" fmla="*/ 1432861 h 4300068"/>
              <a:gd name="connsiteX93" fmla="*/ 1083241 w 12191997"/>
              <a:gd name="connsiteY93" fmla="*/ 1429232 h 4300068"/>
              <a:gd name="connsiteX94" fmla="*/ 1096494 w 12191997"/>
              <a:gd name="connsiteY94" fmla="*/ 1427374 h 4300068"/>
              <a:gd name="connsiteX95" fmla="*/ 1109740 w 12191997"/>
              <a:gd name="connsiteY95" fmla="*/ 1425483 h 4300068"/>
              <a:gd name="connsiteX96" fmla="*/ 1123009 w 12191997"/>
              <a:gd name="connsiteY96" fmla="*/ 1423556 h 4300068"/>
              <a:gd name="connsiteX97" fmla="*/ 1136298 w 12191997"/>
              <a:gd name="connsiteY97" fmla="*/ 1421593 h 4300068"/>
              <a:gd name="connsiteX98" fmla="*/ 1149609 w 12191997"/>
              <a:gd name="connsiteY98" fmla="*/ 1419596 h 4300068"/>
              <a:gd name="connsiteX99" fmla="*/ 1162942 w 12191997"/>
              <a:gd name="connsiteY99" fmla="*/ 1417566 h 4300068"/>
              <a:gd name="connsiteX100" fmla="*/ 1176297 w 12191997"/>
              <a:gd name="connsiteY100" fmla="*/ 1415504 h 4300068"/>
              <a:gd name="connsiteX101" fmla="*/ 1189674 w 12191997"/>
              <a:gd name="connsiteY101" fmla="*/ 1413409 h 4300068"/>
              <a:gd name="connsiteX102" fmla="*/ 1203073 w 12191997"/>
              <a:gd name="connsiteY102" fmla="*/ 1411284 h 4300068"/>
              <a:gd name="connsiteX103" fmla="*/ 1216496 w 12191997"/>
              <a:gd name="connsiteY103" fmla="*/ 1409129 h 4300068"/>
              <a:gd name="connsiteX104" fmla="*/ 1229938 w 12191997"/>
              <a:gd name="connsiteY104" fmla="*/ 1406943 h 4300068"/>
              <a:gd name="connsiteX105" fmla="*/ 1243405 w 12191997"/>
              <a:gd name="connsiteY105" fmla="*/ 1404730 h 4300068"/>
              <a:gd name="connsiteX106" fmla="*/ 1256894 w 12191997"/>
              <a:gd name="connsiteY106" fmla="*/ 1402489 h 4300068"/>
              <a:gd name="connsiteX107" fmla="*/ 1270407 w 12191997"/>
              <a:gd name="connsiteY107" fmla="*/ 1400221 h 4300068"/>
              <a:gd name="connsiteX108" fmla="*/ 1283941 w 12191997"/>
              <a:gd name="connsiteY108" fmla="*/ 1397927 h 4300068"/>
              <a:gd name="connsiteX109" fmla="*/ 1297501 w 12191997"/>
              <a:gd name="connsiteY109" fmla="*/ 1395607 h 4300068"/>
              <a:gd name="connsiteX110" fmla="*/ 1311080 w 12191997"/>
              <a:gd name="connsiteY110" fmla="*/ 1393263 h 4300068"/>
              <a:gd name="connsiteX111" fmla="*/ 1324684 w 12191997"/>
              <a:gd name="connsiteY111" fmla="*/ 1390896 h 4300068"/>
              <a:gd name="connsiteX112" fmla="*/ 1338314 w 12191997"/>
              <a:gd name="connsiteY112" fmla="*/ 1388505 h 4300068"/>
              <a:gd name="connsiteX113" fmla="*/ 1351964 w 12191997"/>
              <a:gd name="connsiteY113" fmla="*/ 1386092 h 4300068"/>
              <a:gd name="connsiteX114" fmla="*/ 1365639 w 12191997"/>
              <a:gd name="connsiteY114" fmla="*/ 1383659 h 4300068"/>
              <a:gd name="connsiteX115" fmla="*/ 1379338 w 12191997"/>
              <a:gd name="connsiteY115" fmla="*/ 1381205 h 4300068"/>
              <a:gd name="connsiteX116" fmla="*/ 1393061 w 12191997"/>
              <a:gd name="connsiteY116" fmla="*/ 1378731 h 4300068"/>
              <a:gd name="connsiteX117" fmla="*/ 1406808 w 12191997"/>
              <a:gd name="connsiteY117" fmla="*/ 1376239 h 4300068"/>
              <a:gd name="connsiteX118" fmla="*/ 1420579 w 12191997"/>
              <a:gd name="connsiteY118" fmla="*/ 1373729 h 4300068"/>
              <a:gd name="connsiteX119" fmla="*/ 1434374 w 12191997"/>
              <a:gd name="connsiteY119" fmla="*/ 1371201 h 4300068"/>
              <a:gd name="connsiteX120" fmla="*/ 1448194 w 12191997"/>
              <a:gd name="connsiteY120" fmla="*/ 1368657 h 4300068"/>
              <a:gd name="connsiteX121" fmla="*/ 1462038 w 12191997"/>
              <a:gd name="connsiteY121" fmla="*/ 1366097 h 4300068"/>
              <a:gd name="connsiteX122" fmla="*/ 1475907 w 12191997"/>
              <a:gd name="connsiteY122" fmla="*/ 1363523 h 4300068"/>
              <a:gd name="connsiteX123" fmla="*/ 1489801 w 12191997"/>
              <a:gd name="connsiteY123" fmla="*/ 1360935 h 4300068"/>
              <a:gd name="connsiteX124" fmla="*/ 1503719 w 12191997"/>
              <a:gd name="connsiteY124" fmla="*/ 1358334 h 4300068"/>
              <a:gd name="connsiteX125" fmla="*/ 1517663 w 12191997"/>
              <a:gd name="connsiteY125" fmla="*/ 1355720 h 4300068"/>
              <a:gd name="connsiteX126" fmla="*/ 1531631 w 12191997"/>
              <a:gd name="connsiteY126" fmla="*/ 1353095 h 4300068"/>
              <a:gd name="connsiteX127" fmla="*/ 1545626 w 12191997"/>
              <a:gd name="connsiteY127" fmla="*/ 1350459 h 4300068"/>
              <a:gd name="connsiteX128" fmla="*/ 1559644 w 12191997"/>
              <a:gd name="connsiteY128" fmla="*/ 1347813 h 4300068"/>
              <a:gd name="connsiteX129" fmla="*/ 1573689 w 12191997"/>
              <a:gd name="connsiteY129" fmla="*/ 1345159 h 4300068"/>
              <a:gd name="connsiteX130" fmla="*/ 1587759 w 12191997"/>
              <a:gd name="connsiteY130" fmla="*/ 1342496 h 4300068"/>
              <a:gd name="connsiteX131" fmla="*/ 1601856 w 12191997"/>
              <a:gd name="connsiteY131" fmla="*/ 1339825 h 4300068"/>
              <a:gd name="connsiteX132" fmla="*/ 1615978 w 12191997"/>
              <a:gd name="connsiteY132" fmla="*/ 1337148 h 4300068"/>
              <a:gd name="connsiteX133" fmla="*/ 1630125 w 12191997"/>
              <a:gd name="connsiteY133" fmla="*/ 1334465 h 4300068"/>
              <a:gd name="connsiteX134" fmla="*/ 1644300 w 12191997"/>
              <a:gd name="connsiteY134" fmla="*/ 1331777 h 4300068"/>
              <a:gd name="connsiteX135" fmla="*/ 1658499 w 12191997"/>
              <a:gd name="connsiteY135" fmla="*/ 1329084 h 4300068"/>
              <a:gd name="connsiteX136" fmla="*/ 1672726 w 12191997"/>
              <a:gd name="connsiteY136" fmla="*/ 1326389 h 4300068"/>
              <a:gd name="connsiteX137" fmla="*/ 1686979 w 12191997"/>
              <a:gd name="connsiteY137" fmla="*/ 1323690 h 4300068"/>
              <a:gd name="connsiteX138" fmla="*/ 1701259 w 12191997"/>
              <a:gd name="connsiteY138" fmla="*/ 1320990 h 4300068"/>
              <a:gd name="connsiteX139" fmla="*/ 1715565 w 12191997"/>
              <a:gd name="connsiteY139" fmla="*/ 1318289 h 4300068"/>
              <a:gd name="connsiteX140" fmla="*/ 1729898 w 12191997"/>
              <a:gd name="connsiteY140" fmla="*/ 1315588 h 4300068"/>
              <a:gd name="connsiteX141" fmla="*/ 1744258 w 12191997"/>
              <a:gd name="connsiteY141" fmla="*/ 1312887 h 4300068"/>
              <a:gd name="connsiteX142" fmla="*/ 1758645 w 12191997"/>
              <a:gd name="connsiteY142" fmla="*/ 1310188 h 4300068"/>
              <a:gd name="connsiteX143" fmla="*/ 1773060 w 12191997"/>
              <a:gd name="connsiteY143" fmla="*/ 1307490 h 4300068"/>
              <a:gd name="connsiteX144" fmla="*/ 1787501 w 12191997"/>
              <a:gd name="connsiteY144" fmla="*/ 1304796 h 4300068"/>
              <a:gd name="connsiteX145" fmla="*/ 1801970 w 12191997"/>
              <a:gd name="connsiteY145" fmla="*/ 1302105 h 4300068"/>
              <a:gd name="connsiteX146" fmla="*/ 1816466 w 12191997"/>
              <a:gd name="connsiteY146" fmla="*/ 1299420 h 4300068"/>
              <a:gd name="connsiteX147" fmla="*/ 1830991 w 12191997"/>
              <a:gd name="connsiteY147" fmla="*/ 1296740 h 4300068"/>
              <a:gd name="connsiteX148" fmla="*/ 1845542 w 12191997"/>
              <a:gd name="connsiteY148" fmla="*/ 1294065 h 4300068"/>
              <a:gd name="connsiteX149" fmla="*/ 1860123 w 12191997"/>
              <a:gd name="connsiteY149" fmla="*/ 1291399 h 4300068"/>
              <a:gd name="connsiteX150" fmla="*/ 1874730 w 12191997"/>
              <a:gd name="connsiteY150" fmla="*/ 1288739 h 4300068"/>
              <a:gd name="connsiteX151" fmla="*/ 1889367 w 12191997"/>
              <a:gd name="connsiteY151" fmla="*/ 1286089 h 4300068"/>
              <a:gd name="connsiteX152" fmla="*/ 1904030 w 12191997"/>
              <a:gd name="connsiteY152" fmla="*/ 1283447 h 4300068"/>
              <a:gd name="connsiteX153" fmla="*/ 1918723 w 12191997"/>
              <a:gd name="connsiteY153" fmla="*/ 1280817 h 4300068"/>
              <a:gd name="connsiteX154" fmla="*/ 1933444 w 12191997"/>
              <a:gd name="connsiteY154" fmla="*/ 1278197 h 4300068"/>
              <a:gd name="connsiteX155" fmla="*/ 1948193 w 12191997"/>
              <a:gd name="connsiteY155" fmla="*/ 1275589 h 4300068"/>
              <a:gd name="connsiteX156" fmla="*/ 1962972 w 12191997"/>
              <a:gd name="connsiteY156" fmla="*/ 1272994 h 4300068"/>
              <a:gd name="connsiteX157" fmla="*/ 1977780 w 12191997"/>
              <a:gd name="connsiteY157" fmla="*/ 1270412 h 4300068"/>
              <a:gd name="connsiteX158" fmla="*/ 1992616 w 12191997"/>
              <a:gd name="connsiteY158" fmla="*/ 1267844 h 4300068"/>
              <a:gd name="connsiteX159" fmla="*/ 2007481 w 12191997"/>
              <a:gd name="connsiteY159" fmla="*/ 1265292 h 4300068"/>
              <a:gd name="connsiteX160" fmla="*/ 2022375 w 12191997"/>
              <a:gd name="connsiteY160" fmla="*/ 1262755 h 4300068"/>
              <a:gd name="connsiteX161" fmla="*/ 2037299 w 12191997"/>
              <a:gd name="connsiteY161" fmla="*/ 1260235 h 4300068"/>
              <a:gd name="connsiteX162" fmla="*/ 2052252 w 12191997"/>
              <a:gd name="connsiteY162" fmla="*/ 1257733 h 4300068"/>
              <a:gd name="connsiteX163" fmla="*/ 2067235 w 12191997"/>
              <a:gd name="connsiteY163" fmla="*/ 1255249 h 4300068"/>
              <a:gd name="connsiteX164" fmla="*/ 2082246 w 12191997"/>
              <a:gd name="connsiteY164" fmla="*/ 1252783 h 4300068"/>
              <a:gd name="connsiteX165" fmla="*/ 2097290 w 12191997"/>
              <a:gd name="connsiteY165" fmla="*/ 1250339 h 4300068"/>
              <a:gd name="connsiteX166" fmla="*/ 2112362 w 12191997"/>
              <a:gd name="connsiteY166" fmla="*/ 1247914 h 4300068"/>
              <a:gd name="connsiteX167" fmla="*/ 2127464 w 12191997"/>
              <a:gd name="connsiteY167" fmla="*/ 1245511 h 4300068"/>
              <a:gd name="connsiteX168" fmla="*/ 2142595 w 12191997"/>
              <a:gd name="connsiteY168" fmla="*/ 1243130 h 4300068"/>
              <a:gd name="connsiteX169" fmla="*/ 2157758 w 12191997"/>
              <a:gd name="connsiteY169" fmla="*/ 1240773 h 4300068"/>
              <a:gd name="connsiteX170" fmla="*/ 2172952 w 12191997"/>
              <a:gd name="connsiteY170" fmla="*/ 1238439 h 4300068"/>
              <a:gd name="connsiteX171" fmla="*/ 2188174 w 12191997"/>
              <a:gd name="connsiteY171" fmla="*/ 1236129 h 4300068"/>
              <a:gd name="connsiteX172" fmla="*/ 2203429 w 12191997"/>
              <a:gd name="connsiteY172" fmla="*/ 1233847 h 4300068"/>
              <a:gd name="connsiteX173" fmla="*/ 2218713 w 12191997"/>
              <a:gd name="connsiteY173" fmla="*/ 1231589 h 4300068"/>
              <a:gd name="connsiteX174" fmla="*/ 2234029 w 12191997"/>
              <a:gd name="connsiteY174" fmla="*/ 1229359 h 4300068"/>
              <a:gd name="connsiteX175" fmla="*/ 2249375 w 12191997"/>
              <a:gd name="connsiteY175" fmla="*/ 1227156 h 4300068"/>
              <a:gd name="connsiteX176" fmla="*/ 2264753 w 12191997"/>
              <a:gd name="connsiteY176" fmla="*/ 1224983 h 4300068"/>
              <a:gd name="connsiteX177" fmla="*/ 2280162 w 12191997"/>
              <a:gd name="connsiteY177" fmla="*/ 1222839 h 4300068"/>
              <a:gd name="connsiteX178" fmla="*/ 2295601 w 12191997"/>
              <a:gd name="connsiteY178" fmla="*/ 1220725 h 4300068"/>
              <a:gd name="connsiteX179" fmla="*/ 2311073 w 12191997"/>
              <a:gd name="connsiteY179" fmla="*/ 1218643 h 4300068"/>
              <a:gd name="connsiteX180" fmla="*/ 2326576 w 12191997"/>
              <a:gd name="connsiteY180" fmla="*/ 1216591 h 4300068"/>
              <a:gd name="connsiteX181" fmla="*/ 2342111 w 12191997"/>
              <a:gd name="connsiteY181" fmla="*/ 1214574 h 4300068"/>
              <a:gd name="connsiteX182" fmla="*/ 2357678 w 12191997"/>
              <a:gd name="connsiteY182" fmla="*/ 1212589 h 4300068"/>
              <a:gd name="connsiteX183" fmla="*/ 2373276 w 12191997"/>
              <a:gd name="connsiteY183" fmla="*/ 1210638 h 4300068"/>
              <a:gd name="connsiteX184" fmla="*/ 2388906 w 12191997"/>
              <a:gd name="connsiteY184" fmla="*/ 1208724 h 4300068"/>
              <a:gd name="connsiteX185" fmla="*/ 2404570 w 12191997"/>
              <a:gd name="connsiteY185" fmla="*/ 1206845 h 4300068"/>
              <a:gd name="connsiteX186" fmla="*/ 2420264 w 12191997"/>
              <a:gd name="connsiteY186" fmla="*/ 1205002 h 4300068"/>
              <a:gd name="connsiteX187" fmla="*/ 2435992 w 12191997"/>
              <a:gd name="connsiteY187" fmla="*/ 1203197 h 4300068"/>
              <a:gd name="connsiteX188" fmla="*/ 2451752 w 12191997"/>
              <a:gd name="connsiteY188" fmla="*/ 1201430 h 4300068"/>
              <a:gd name="connsiteX189" fmla="*/ 2467544 w 12191997"/>
              <a:gd name="connsiteY189" fmla="*/ 1199703 h 4300068"/>
              <a:gd name="connsiteX190" fmla="*/ 2483370 w 12191997"/>
              <a:gd name="connsiteY190" fmla="*/ 1198015 h 4300068"/>
              <a:gd name="connsiteX191" fmla="*/ 2499226 w 12191997"/>
              <a:gd name="connsiteY191" fmla="*/ 1196368 h 4300068"/>
              <a:gd name="connsiteX192" fmla="*/ 2531075 w 12191997"/>
              <a:gd name="connsiteY192" fmla="*/ 1193196 h 4300068"/>
              <a:gd name="connsiteX193" fmla="*/ 2546962 w 12191997"/>
              <a:gd name="connsiteY193" fmla="*/ 1191692 h 4300068"/>
              <a:gd name="connsiteX194" fmla="*/ 2562930 w 12191997"/>
              <a:gd name="connsiteY194" fmla="*/ 1190246 h 4300068"/>
              <a:gd name="connsiteX195" fmla="*/ 2578935 w 12191997"/>
              <a:gd name="connsiteY195" fmla="*/ 1188861 h 4300068"/>
              <a:gd name="connsiteX196" fmla="*/ 2594972 w 12191997"/>
              <a:gd name="connsiteY196" fmla="*/ 1187533 h 4300068"/>
              <a:gd name="connsiteX197" fmla="*/ 2611047 w 12191997"/>
              <a:gd name="connsiteY197" fmla="*/ 1186264 h 4300068"/>
              <a:gd name="connsiteX198" fmla="*/ 2627158 w 12191997"/>
              <a:gd name="connsiteY198" fmla="*/ 1185052 h 4300068"/>
              <a:gd name="connsiteX199" fmla="*/ 2643303 w 12191997"/>
              <a:gd name="connsiteY199" fmla="*/ 1183893 h 4300068"/>
              <a:gd name="connsiteX200" fmla="*/ 2659483 w 12191997"/>
              <a:gd name="connsiteY200" fmla="*/ 1182789 h 4300068"/>
              <a:gd name="connsiteX201" fmla="*/ 2675700 w 12191997"/>
              <a:gd name="connsiteY201" fmla="*/ 1181736 h 4300068"/>
              <a:gd name="connsiteX202" fmla="*/ 2691951 w 12191997"/>
              <a:gd name="connsiteY202" fmla="*/ 1180734 h 4300068"/>
              <a:gd name="connsiteX203" fmla="*/ 2708235 w 12191997"/>
              <a:gd name="connsiteY203" fmla="*/ 1179781 h 4300068"/>
              <a:gd name="connsiteX204" fmla="*/ 2724556 w 12191997"/>
              <a:gd name="connsiteY204" fmla="*/ 1178876 h 4300068"/>
              <a:gd name="connsiteX205" fmla="*/ 2740911 w 12191997"/>
              <a:gd name="connsiteY205" fmla="*/ 1178017 h 4300068"/>
              <a:gd name="connsiteX206" fmla="*/ 2757300 w 12191997"/>
              <a:gd name="connsiteY206" fmla="*/ 1177203 h 4300068"/>
              <a:gd name="connsiteX207" fmla="*/ 2773725 w 12191997"/>
              <a:gd name="connsiteY207" fmla="*/ 1176433 h 4300068"/>
              <a:gd name="connsiteX208" fmla="*/ 2790183 w 12191997"/>
              <a:gd name="connsiteY208" fmla="*/ 1175705 h 4300068"/>
              <a:gd name="connsiteX209" fmla="*/ 2806674 w 12191997"/>
              <a:gd name="connsiteY209" fmla="*/ 1175018 h 4300068"/>
              <a:gd name="connsiteX210" fmla="*/ 2823201 w 12191997"/>
              <a:gd name="connsiteY210" fmla="*/ 1174370 h 4300068"/>
              <a:gd name="connsiteX211" fmla="*/ 2839763 w 12191997"/>
              <a:gd name="connsiteY211" fmla="*/ 1173760 h 4300068"/>
              <a:gd name="connsiteX212" fmla="*/ 2856356 w 12191997"/>
              <a:gd name="connsiteY212" fmla="*/ 1173186 h 4300068"/>
              <a:gd name="connsiteX213" fmla="*/ 2872984 w 12191997"/>
              <a:gd name="connsiteY213" fmla="*/ 1172648 h 4300068"/>
              <a:gd name="connsiteX214" fmla="*/ 2889645 w 12191997"/>
              <a:gd name="connsiteY214" fmla="*/ 1172143 h 4300068"/>
              <a:gd name="connsiteX215" fmla="*/ 2906341 w 12191997"/>
              <a:gd name="connsiteY215" fmla="*/ 1171671 h 4300068"/>
              <a:gd name="connsiteX216" fmla="*/ 2923070 w 12191997"/>
              <a:gd name="connsiteY216" fmla="*/ 1171230 h 4300068"/>
              <a:gd name="connsiteX217" fmla="*/ 2939832 w 12191997"/>
              <a:gd name="connsiteY217" fmla="*/ 1170818 h 4300068"/>
              <a:gd name="connsiteX218" fmla="*/ 2956627 w 12191997"/>
              <a:gd name="connsiteY218" fmla="*/ 1170434 h 4300068"/>
              <a:gd name="connsiteX219" fmla="*/ 2973455 w 12191997"/>
              <a:gd name="connsiteY219" fmla="*/ 1170076 h 4300068"/>
              <a:gd name="connsiteX220" fmla="*/ 2990316 w 12191997"/>
              <a:gd name="connsiteY220" fmla="*/ 1169744 h 4300068"/>
              <a:gd name="connsiteX221" fmla="*/ 3007210 w 12191997"/>
              <a:gd name="connsiteY221" fmla="*/ 1169436 h 4300068"/>
              <a:gd name="connsiteX222" fmla="*/ 3024137 w 12191997"/>
              <a:gd name="connsiteY222" fmla="*/ 1169150 h 4300068"/>
              <a:gd name="connsiteX223" fmla="*/ 3041097 w 12191997"/>
              <a:gd name="connsiteY223" fmla="*/ 1168885 h 4300068"/>
              <a:gd name="connsiteX224" fmla="*/ 3058088 w 12191997"/>
              <a:gd name="connsiteY224" fmla="*/ 1168639 h 4300068"/>
              <a:gd name="connsiteX225" fmla="*/ 3075113 w 12191997"/>
              <a:gd name="connsiteY225" fmla="*/ 1168412 h 4300068"/>
              <a:gd name="connsiteX226" fmla="*/ 3092169 w 12191997"/>
              <a:gd name="connsiteY226" fmla="*/ 1168201 h 4300068"/>
              <a:gd name="connsiteX227" fmla="*/ 3109258 w 12191997"/>
              <a:gd name="connsiteY227" fmla="*/ 1168006 h 4300068"/>
              <a:gd name="connsiteX228" fmla="*/ 3126380 w 12191997"/>
              <a:gd name="connsiteY228" fmla="*/ 1167824 h 4300068"/>
              <a:gd name="connsiteX229" fmla="*/ 3143532 w 12191997"/>
              <a:gd name="connsiteY229" fmla="*/ 1167655 h 4300068"/>
              <a:gd name="connsiteX230" fmla="*/ 3160717 w 12191997"/>
              <a:gd name="connsiteY230" fmla="*/ 1167497 h 4300068"/>
              <a:gd name="connsiteX231" fmla="*/ 3177934 w 12191997"/>
              <a:gd name="connsiteY231" fmla="*/ 1167349 h 4300068"/>
              <a:gd name="connsiteX232" fmla="*/ 3195182 w 12191997"/>
              <a:gd name="connsiteY232" fmla="*/ 1167208 h 4300068"/>
              <a:gd name="connsiteX233" fmla="*/ 3212462 w 12191997"/>
              <a:gd name="connsiteY233" fmla="*/ 1167075 h 4300068"/>
              <a:gd name="connsiteX234" fmla="*/ 3229773 w 12191997"/>
              <a:gd name="connsiteY234" fmla="*/ 1166947 h 4300068"/>
              <a:gd name="connsiteX235" fmla="*/ 3247115 w 12191997"/>
              <a:gd name="connsiteY235" fmla="*/ 1166822 h 4300068"/>
              <a:gd name="connsiteX236" fmla="*/ 3264490 w 12191997"/>
              <a:gd name="connsiteY236" fmla="*/ 1166701 h 4300068"/>
              <a:gd name="connsiteX237" fmla="*/ 3281895 w 12191997"/>
              <a:gd name="connsiteY237" fmla="*/ 1166580 h 4300068"/>
              <a:gd name="connsiteX238" fmla="*/ 3299330 w 12191997"/>
              <a:gd name="connsiteY238" fmla="*/ 1166458 h 4300068"/>
              <a:gd name="connsiteX239" fmla="*/ 3316797 w 12191997"/>
              <a:gd name="connsiteY239" fmla="*/ 1166336 h 4300068"/>
              <a:gd name="connsiteX240" fmla="*/ 3334294 w 12191997"/>
              <a:gd name="connsiteY240" fmla="*/ 1166209 h 4300068"/>
              <a:gd name="connsiteX241" fmla="*/ 3351823 w 12191997"/>
              <a:gd name="connsiteY241" fmla="*/ 1166079 h 4300068"/>
              <a:gd name="connsiteX242" fmla="*/ 3369382 w 12191997"/>
              <a:gd name="connsiteY242" fmla="*/ 1165941 h 4300068"/>
              <a:gd name="connsiteX243" fmla="*/ 3386970 w 12191997"/>
              <a:gd name="connsiteY243" fmla="*/ 1165797 h 4300068"/>
              <a:gd name="connsiteX244" fmla="*/ 3404589 w 12191997"/>
              <a:gd name="connsiteY244" fmla="*/ 1165644 h 4300068"/>
              <a:gd name="connsiteX245" fmla="*/ 3422240 w 12191997"/>
              <a:gd name="connsiteY245" fmla="*/ 1165480 h 4300068"/>
              <a:gd name="connsiteX246" fmla="*/ 3439919 w 12191997"/>
              <a:gd name="connsiteY246" fmla="*/ 1165304 h 4300068"/>
              <a:gd name="connsiteX247" fmla="*/ 3457629 w 12191997"/>
              <a:gd name="connsiteY247" fmla="*/ 1165116 h 4300068"/>
              <a:gd name="connsiteX248" fmla="*/ 3475369 w 12191997"/>
              <a:gd name="connsiteY248" fmla="*/ 1164912 h 4300068"/>
              <a:gd name="connsiteX249" fmla="*/ 3493139 w 12191997"/>
              <a:gd name="connsiteY249" fmla="*/ 1164693 h 4300068"/>
              <a:gd name="connsiteX250" fmla="*/ 3510938 w 12191997"/>
              <a:gd name="connsiteY250" fmla="*/ 1164456 h 4300068"/>
              <a:gd name="connsiteX251" fmla="*/ 3528767 w 12191997"/>
              <a:gd name="connsiteY251" fmla="*/ 1164200 h 4300068"/>
              <a:gd name="connsiteX252" fmla="*/ 3546625 w 12191997"/>
              <a:gd name="connsiteY252" fmla="*/ 1163923 h 4300068"/>
              <a:gd name="connsiteX253" fmla="*/ 3564512 w 12191997"/>
              <a:gd name="connsiteY253" fmla="*/ 1163625 h 4300068"/>
              <a:gd name="connsiteX254" fmla="*/ 3582429 w 12191997"/>
              <a:gd name="connsiteY254" fmla="*/ 1163304 h 4300068"/>
              <a:gd name="connsiteX255" fmla="*/ 3600376 w 12191997"/>
              <a:gd name="connsiteY255" fmla="*/ 1162958 h 4300068"/>
              <a:gd name="connsiteX256" fmla="*/ 3618352 w 12191997"/>
              <a:gd name="connsiteY256" fmla="*/ 1162586 h 4300068"/>
              <a:gd name="connsiteX257" fmla="*/ 3636355 w 12191997"/>
              <a:gd name="connsiteY257" fmla="*/ 1162186 h 4300068"/>
              <a:gd name="connsiteX258" fmla="*/ 3654387 w 12191997"/>
              <a:gd name="connsiteY258" fmla="*/ 1161758 h 4300068"/>
              <a:gd name="connsiteX259" fmla="*/ 3672450 w 12191997"/>
              <a:gd name="connsiteY259" fmla="*/ 1161299 h 4300068"/>
              <a:gd name="connsiteX260" fmla="*/ 3690540 w 12191997"/>
              <a:gd name="connsiteY260" fmla="*/ 1160808 h 4300068"/>
              <a:gd name="connsiteX261" fmla="*/ 3708659 w 12191997"/>
              <a:gd name="connsiteY261" fmla="*/ 1160284 h 4300068"/>
              <a:gd name="connsiteX262" fmla="*/ 3726805 w 12191997"/>
              <a:gd name="connsiteY262" fmla="*/ 1159724 h 4300068"/>
              <a:gd name="connsiteX263" fmla="*/ 3744981 w 12191997"/>
              <a:gd name="connsiteY263" fmla="*/ 1159129 h 4300068"/>
              <a:gd name="connsiteX264" fmla="*/ 3763185 w 12191997"/>
              <a:gd name="connsiteY264" fmla="*/ 1158497 h 4300068"/>
              <a:gd name="connsiteX265" fmla="*/ 3781416 w 12191997"/>
              <a:gd name="connsiteY265" fmla="*/ 1157826 h 4300068"/>
              <a:gd name="connsiteX266" fmla="*/ 3799676 w 12191997"/>
              <a:gd name="connsiteY266" fmla="*/ 1157114 h 4300068"/>
              <a:gd name="connsiteX267" fmla="*/ 3817964 w 12191997"/>
              <a:gd name="connsiteY267" fmla="*/ 1156360 h 4300068"/>
              <a:gd name="connsiteX268" fmla="*/ 3836278 w 12191997"/>
              <a:gd name="connsiteY268" fmla="*/ 1155563 h 4300068"/>
              <a:gd name="connsiteX269" fmla="*/ 3854622 w 12191997"/>
              <a:gd name="connsiteY269" fmla="*/ 1154721 h 4300068"/>
              <a:gd name="connsiteX270" fmla="*/ 3872992 w 12191997"/>
              <a:gd name="connsiteY270" fmla="*/ 1153833 h 4300068"/>
              <a:gd name="connsiteX271" fmla="*/ 3891391 w 12191997"/>
              <a:gd name="connsiteY271" fmla="*/ 1152897 h 4300068"/>
              <a:gd name="connsiteX272" fmla="*/ 3909815 w 12191997"/>
              <a:gd name="connsiteY272" fmla="*/ 1151912 h 4300068"/>
              <a:gd name="connsiteX273" fmla="*/ 3928268 w 12191997"/>
              <a:gd name="connsiteY273" fmla="*/ 1150877 h 4300068"/>
              <a:gd name="connsiteX274" fmla="*/ 3946747 w 12191997"/>
              <a:gd name="connsiteY274" fmla="*/ 1149789 h 4300068"/>
              <a:gd name="connsiteX275" fmla="*/ 3965253 w 12191997"/>
              <a:gd name="connsiteY275" fmla="*/ 1148648 h 4300068"/>
              <a:gd name="connsiteX276" fmla="*/ 3983787 w 12191997"/>
              <a:gd name="connsiteY276" fmla="*/ 1147453 h 4300068"/>
              <a:gd name="connsiteX277" fmla="*/ 4002347 w 12191997"/>
              <a:gd name="connsiteY277" fmla="*/ 1146201 h 4300068"/>
              <a:gd name="connsiteX278" fmla="*/ 4020933 w 12191997"/>
              <a:gd name="connsiteY278" fmla="*/ 1144892 h 4300068"/>
              <a:gd name="connsiteX279" fmla="*/ 4039546 w 12191997"/>
              <a:gd name="connsiteY279" fmla="*/ 1143523 h 4300068"/>
              <a:gd name="connsiteX280" fmla="*/ 4058187 w 12191997"/>
              <a:gd name="connsiteY280" fmla="*/ 1142094 h 4300068"/>
              <a:gd name="connsiteX281" fmla="*/ 4076852 w 12191997"/>
              <a:gd name="connsiteY281" fmla="*/ 1140603 h 4300068"/>
              <a:gd name="connsiteX282" fmla="*/ 4095545 w 12191997"/>
              <a:gd name="connsiteY282" fmla="*/ 1139049 h 4300068"/>
              <a:gd name="connsiteX283" fmla="*/ 4114263 w 12191997"/>
              <a:gd name="connsiteY283" fmla="*/ 1137429 h 4300068"/>
              <a:gd name="connsiteX284" fmla="*/ 4133007 w 12191997"/>
              <a:gd name="connsiteY284" fmla="*/ 1135743 h 4300068"/>
              <a:gd name="connsiteX285" fmla="*/ 4151778 w 12191997"/>
              <a:gd name="connsiteY285" fmla="*/ 1133990 h 4300068"/>
              <a:gd name="connsiteX286" fmla="*/ 4170573 w 12191997"/>
              <a:gd name="connsiteY286" fmla="*/ 1132167 h 4300068"/>
              <a:gd name="connsiteX287" fmla="*/ 4189395 w 12191997"/>
              <a:gd name="connsiteY287" fmla="*/ 1130274 h 4300068"/>
              <a:gd name="connsiteX288" fmla="*/ 4208242 w 12191997"/>
              <a:gd name="connsiteY288" fmla="*/ 1128308 h 4300068"/>
              <a:gd name="connsiteX289" fmla="*/ 4227115 w 12191997"/>
              <a:gd name="connsiteY289" fmla="*/ 1126270 h 4300068"/>
              <a:gd name="connsiteX290" fmla="*/ 4246013 w 12191997"/>
              <a:gd name="connsiteY290" fmla="*/ 1124156 h 4300068"/>
              <a:gd name="connsiteX291" fmla="*/ 4283842 w 12191997"/>
              <a:gd name="connsiteY291" fmla="*/ 1119702 h 4300068"/>
              <a:gd name="connsiteX292" fmla="*/ 4302863 w 12191997"/>
              <a:gd name="connsiteY292" fmla="*/ 1117348 h 4300068"/>
              <a:gd name="connsiteX293" fmla="*/ 4321868 w 12191997"/>
              <a:gd name="connsiteY293" fmla="*/ 1114919 h 4300068"/>
              <a:gd name="connsiteX294" fmla="*/ 4340902 w 12191997"/>
              <a:gd name="connsiteY294" fmla="*/ 1112410 h 4300068"/>
              <a:gd name="connsiteX295" fmla="*/ 4359961 w 12191997"/>
              <a:gd name="connsiteY295" fmla="*/ 1109824 h 4300068"/>
              <a:gd name="connsiteX296" fmla="*/ 4379052 w 12191997"/>
              <a:gd name="connsiteY296" fmla="*/ 1107162 h 4300068"/>
              <a:gd name="connsiteX297" fmla="*/ 4398169 w 12191997"/>
              <a:gd name="connsiteY297" fmla="*/ 1104425 h 4300068"/>
              <a:gd name="connsiteX298" fmla="*/ 4417315 w 12191997"/>
              <a:gd name="connsiteY298" fmla="*/ 1101616 h 4300068"/>
              <a:gd name="connsiteX299" fmla="*/ 4436489 w 12191997"/>
              <a:gd name="connsiteY299" fmla="*/ 1098735 h 4300068"/>
              <a:gd name="connsiteX300" fmla="*/ 4455690 w 12191997"/>
              <a:gd name="connsiteY300" fmla="*/ 1095784 h 4300068"/>
              <a:gd name="connsiteX301" fmla="*/ 4474920 w 12191997"/>
              <a:gd name="connsiteY301" fmla="*/ 1092764 h 4300068"/>
              <a:gd name="connsiteX302" fmla="*/ 4494176 w 12191997"/>
              <a:gd name="connsiteY302" fmla="*/ 1089678 h 4300068"/>
              <a:gd name="connsiteX303" fmla="*/ 4513459 w 12191997"/>
              <a:gd name="connsiteY303" fmla="*/ 1086527 h 4300068"/>
              <a:gd name="connsiteX304" fmla="*/ 4532772 w 12191997"/>
              <a:gd name="connsiteY304" fmla="*/ 1083312 h 4300068"/>
              <a:gd name="connsiteX305" fmla="*/ 4552111 w 12191997"/>
              <a:gd name="connsiteY305" fmla="*/ 1080034 h 4300068"/>
              <a:gd name="connsiteX306" fmla="*/ 4571477 w 12191997"/>
              <a:gd name="connsiteY306" fmla="*/ 1076697 h 4300068"/>
              <a:gd name="connsiteX307" fmla="*/ 4590871 w 12191997"/>
              <a:gd name="connsiteY307" fmla="*/ 1073300 h 4300068"/>
              <a:gd name="connsiteX308" fmla="*/ 4610291 w 12191997"/>
              <a:gd name="connsiteY308" fmla="*/ 1069845 h 4300068"/>
              <a:gd name="connsiteX309" fmla="*/ 4629739 w 12191997"/>
              <a:gd name="connsiteY309" fmla="*/ 1066335 h 4300068"/>
              <a:gd name="connsiteX310" fmla="*/ 4649214 w 12191997"/>
              <a:gd name="connsiteY310" fmla="*/ 1062770 h 4300068"/>
              <a:gd name="connsiteX311" fmla="*/ 4668714 w 12191997"/>
              <a:gd name="connsiteY311" fmla="*/ 1059151 h 4300068"/>
              <a:gd name="connsiteX312" fmla="*/ 4688241 w 12191997"/>
              <a:gd name="connsiteY312" fmla="*/ 1055482 h 4300068"/>
              <a:gd name="connsiteX313" fmla="*/ 4707796 w 12191997"/>
              <a:gd name="connsiteY313" fmla="*/ 1051764 h 4300068"/>
              <a:gd name="connsiteX314" fmla="*/ 4727377 w 12191997"/>
              <a:gd name="connsiteY314" fmla="*/ 1047996 h 4300068"/>
              <a:gd name="connsiteX315" fmla="*/ 4746985 w 12191997"/>
              <a:gd name="connsiteY315" fmla="*/ 1044182 h 4300068"/>
              <a:gd name="connsiteX316" fmla="*/ 4766618 w 12191997"/>
              <a:gd name="connsiteY316" fmla="*/ 1040323 h 4300068"/>
              <a:gd name="connsiteX317" fmla="*/ 4786278 w 12191997"/>
              <a:gd name="connsiteY317" fmla="*/ 1036420 h 4300068"/>
              <a:gd name="connsiteX318" fmla="*/ 4805963 w 12191997"/>
              <a:gd name="connsiteY318" fmla="*/ 1032474 h 4300068"/>
              <a:gd name="connsiteX319" fmla="*/ 4825675 w 12191997"/>
              <a:gd name="connsiteY319" fmla="*/ 1028489 h 4300068"/>
              <a:gd name="connsiteX320" fmla="*/ 4845412 w 12191997"/>
              <a:gd name="connsiteY320" fmla="*/ 1024464 h 4300068"/>
              <a:gd name="connsiteX321" fmla="*/ 4865176 w 12191997"/>
              <a:gd name="connsiteY321" fmla="*/ 1020401 h 4300068"/>
              <a:gd name="connsiteX322" fmla="*/ 4884965 w 12191997"/>
              <a:gd name="connsiteY322" fmla="*/ 1016302 h 4300068"/>
              <a:gd name="connsiteX323" fmla="*/ 4904779 w 12191997"/>
              <a:gd name="connsiteY323" fmla="*/ 1012169 h 4300068"/>
              <a:gd name="connsiteX324" fmla="*/ 4924620 w 12191997"/>
              <a:gd name="connsiteY324" fmla="*/ 1008003 h 4300068"/>
              <a:gd name="connsiteX325" fmla="*/ 4944485 w 12191997"/>
              <a:gd name="connsiteY325" fmla="*/ 1003805 h 4300068"/>
              <a:gd name="connsiteX326" fmla="*/ 4964376 w 12191997"/>
              <a:gd name="connsiteY326" fmla="*/ 999578 h 4300068"/>
              <a:gd name="connsiteX327" fmla="*/ 4984291 w 12191997"/>
              <a:gd name="connsiteY327" fmla="*/ 995322 h 4300068"/>
              <a:gd name="connsiteX328" fmla="*/ 5004233 w 12191997"/>
              <a:gd name="connsiteY328" fmla="*/ 991039 h 4300068"/>
              <a:gd name="connsiteX329" fmla="*/ 5024198 w 12191997"/>
              <a:gd name="connsiteY329" fmla="*/ 986731 h 4300068"/>
              <a:gd name="connsiteX330" fmla="*/ 5044189 w 12191997"/>
              <a:gd name="connsiteY330" fmla="*/ 982400 h 4300068"/>
              <a:gd name="connsiteX331" fmla="*/ 5064204 w 12191997"/>
              <a:gd name="connsiteY331" fmla="*/ 978046 h 4300068"/>
              <a:gd name="connsiteX332" fmla="*/ 5084245 w 12191997"/>
              <a:gd name="connsiteY332" fmla="*/ 973671 h 4300068"/>
              <a:gd name="connsiteX333" fmla="*/ 5104310 w 12191997"/>
              <a:gd name="connsiteY333" fmla="*/ 969277 h 4300068"/>
              <a:gd name="connsiteX334" fmla="*/ 5124398 w 12191997"/>
              <a:gd name="connsiteY334" fmla="*/ 964865 h 4300068"/>
              <a:gd name="connsiteX335" fmla="*/ 5144512 w 12191997"/>
              <a:gd name="connsiteY335" fmla="*/ 960437 h 4300068"/>
              <a:gd name="connsiteX336" fmla="*/ 5164650 w 12191997"/>
              <a:gd name="connsiteY336" fmla="*/ 955995 h 4300068"/>
              <a:gd name="connsiteX337" fmla="*/ 5184812 w 12191997"/>
              <a:gd name="connsiteY337" fmla="*/ 951539 h 4300068"/>
              <a:gd name="connsiteX338" fmla="*/ 5204998 w 12191997"/>
              <a:gd name="connsiteY338" fmla="*/ 947073 h 4300068"/>
              <a:gd name="connsiteX339" fmla="*/ 5225207 w 12191997"/>
              <a:gd name="connsiteY339" fmla="*/ 942595 h 4300068"/>
              <a:gd name="connsiteX340" fmla="*/ 5245441 w 12191997"/>
              <a:gd name="connsiteY340" fmla="*/ 938110 h 4300068"/>
              <a:gd name="connsiteX341" fmla="*/ 5265699 w 12191997"/>
              <a:gd name="connsiteY341" fmla="*/ 933617 h 4300068"/>
              <a:gd name="connsiteX342" fmla="*/ 5285980 w 12191997"/>
              <a:gd name="connsiteY342" fmla="*/ 929119 h 4300068"/>
              <a:gd name="connsiteX343" fmla="*/ 5306284 w 12191997"/>
              <a:gd name="connsiteY343" fmla="*/ 924617 h 4300068"/>
              <a:gd name="connsiteX344" fmla="*/ 5326612 w 12191997"/>
              <a:gd name="connsiteY344" fmla="*/ 920113 h 4300068"/>
              <a:gd name="connsiteX345" fmla="*/ 5346964 w 12191997"/>
              <a:gd name="connsiteY345" fmla="*/ 915608 h 4300068"/>
              <a:gd name="connsiteX346" fmla="*/ 5367338 w 12191997"/>
              <a:gd name="connsiteY346" fmla="*/ 911104 h 4300068"/>
              <a:gd name="connsiteX347" fmla="*/ 5387735 w 12191997"/>
              <a:gd name="connsiteY347" fmla="*/ 906601 h 4300068"/>
              <a:gd name="connsiteX348" fmla="*/ 5408156 w 12191997"/>
              <a:gd name="connsiteY348" fmla="*/ 902103 h 4300068"/>
              <a:gd name="connsiteX349" fmla="*/ 5428599 w 12191997"/>
              <a:gd name="connsiteY349" fmla="*/ 897609 h 4300068"/>
              <a:gd name="connsiteX350" fmla="*/ 5449065 w 12191997"/>
              <a:gd name="connsiteY350" fmla="*/ 893122 h 4300068"/>
              <a:gd name="connsiteX351" fmla="*/ 5469554 w 12191997"/>
              <a:gd name="connsiteY351" fmla="*/ 888644 h 4300068"/>
              <a:gd name="connsiteX352" fmla="*/ 5490066 w 12191997"/>
              <a:gd name="connsiteY352" fmla="*/ 884176 h 4300068"/>
              <a:gd name="connsiteX353" fmla="*/ 5510599 w 12191997"/>
              <a:gd name="connsiteY353" fmla="*/ 879718 h 4300068"/>
              <a:gd name="connsiteX354" fmla="*/ 5531155 w 12191997"/>
              <a:gd name="connsiteY354" fmla="*/ 875274 h 4300068"/>
              <a:gd name="connsiteX355" fmla="*/ 5551733 w 12191997"/>
              <a:gd name="connsiteY355" fmla="*/ 870844 h 4300068"/>
              <a:gd name="connsiteX356" fmla="*/ 5572334 w 12191997"/>
              <a:gd name="connsiteY356" fmla="*/ 866430 h 4300068"/>
              <a:gd name="connsiteX357" fmla="*/ 5592956 w 12191997"/>
              <a:gd name="connsiteY357" fmla="*/ 862034 h 4300068"/>
              <a:gd name="connsiteX358" fmla="*/ 5613601 w 12191997"/>
              <a:gd name="connsiteY358" fmla="*/ 857656 h 4300068"/>
              <a:gd name="connsiteX359" fmla="*/ 5634266 w 12191997"/>
              <a:gd name="connsiteY359" fmla="*/ 853299 h 4300068"/>
              <a:gd name="connsiteX360" fmla="*/ 5654954 w 12191997"/>
              <a:gd name="connsiteY360" fmla="*/ 848963 h 4300068"/>
              <a:gd name="connsiteX361" fmla="*/ 5675663 w 12191997"/>
              <a:gd name="connsiteY361" fmla="*/ 844651 h 4300068"/>
              <a:gd name="connsiteX362" fmla="*/ 5696394 w 12191997"/>
              <a:gd name="connsiteY362" fmla="*/ 840365 h 4300068"/>
              <a:gd name="connsiteX363" fmla="*/ 5717146 w 12191997"/>
              <a:gd name="connsiteY363" fmla="*/ 836105 h 4300068"/>
              <a:gd name="connsiteX364" fmla="*/ 5737919 w 12191997"/>
              <a:gd name="connsiteY364" fmla="*/ 831873 h 4300068"/>
              <a:gd name="connsiteX365" fmla="*/ 5758713 w 12191997"/>
              <a:gd name="connsiteY365" fmla="*/ 827670 h 4300068"/>
              <a:gd name="connsiteX366" fmla="*/ 5779528 w 12191997"/>
              <a:gd name="connsiteY366" fmla="*/ 823498 h 4300068"/>
              <a:gd name="connsiteX367" fmla="*/ 5800365 w 12191997"/>
              <a:gd name="connsiteY367" fmla="*/ 819360 h 4300068"/>
              <a:gd name="connsiteX368" fmla="*/ 5821221 w 12191997"/>
              <a:gd name="connsiteY368" fmla="*/ 815255 h 4300068"/>
              <a:gd name="connsiteX369" fmla="*/ 5842098 w 12191997"/>
              <a:gd name="connsiteY369" fmla="*/ 811186 h 4300068"/>
              <a:gd name="connsiteX370" fmla="*/ 5862996 w 12191997"/>
              <a:gd name="connsiteY370" fmla="*/ 807154 h 4300068"/>
              <a:gd name="connsiteX371" fmla="*/ 5883915 w 12191997"/>
              <a:gd name="connsiteY371" fmla="*/ 803162 h 4300068"/>
              <a:gd name="connsiteX372" fmla="*/ 5904854 w 12191997"/>
              <a:gd name="connsiteY372" fmla="*/ 799209 h 4300068"/>
              <a:gd name="connsiteX373" fmla="*/ 5925812 w 12191997"/>
              <a:gd name="connsiteY373" fmla="*/ 795297 h 4300068"/>
              <a:gd name="connsiteX374" fmla="*/ 5946792 w 12191997"/>
              <a:gd name="connsiteY374" fmla="*/ 791430 h 4300068"/>
              <a:gd name="connsiteX375" fmla="*/ 5967791 w 12191997"/>
              <a:gd name="connsiteY375" fmla="*/ 787606 h 4300068"/>
              <a:gd name="connsiteX376" fmla="*/ 5988810 w 12191997"/>
              <a:gd name="connsiteY376" fmla="*/ 783830 h 4300068"/>
              <a:gd name="connsiteX377" fmla="*/ 6009849 w 12191997"/>
              <a:gd name="connsiteY377" fmla="*/ 780101 h 4300068"/>
              <a:gd name="connsiteX378" fmla="*/ 6030906 w 12191997"/>
              <a:gd name="connsiteY378" fmla="*/ 776421 h 4300068"/>
              <a:gd name="connsiteX379" fmla="*/ 6051984 w 12191997"/>
              <a:gd name="connsiteY379" fmla="*/ 772792 h 4300068"/>
              <a:gd name="connsiteX380" fmla="*/ 6073081 w 12191997"/>
              <a:gd name="connsiteY380" fmla="*/ 769216 h 4300068"/>
              <a:gd name="connsiteX381" fmla="*/ 6094198 w 12191997"/>
              <a:gd name="connsiteY381" fmla="*/ 765693 h 4300068"/>
              <a:gd name="connsiteX382" fmla="*/ 6115333 w 12191997"/>
              <a:gd name="connsiteY382" fmla="*/ 762226 h 4300068"/>
              <a:gd name="connsiteX383" fmla="*/ 6136489 w 12191997"/>
              <a:gd name="connsiteY383" fmla="*/ 758816 h 4300068"/>
              <a:gd name="connsiteX384" fmla="*/ 6157662 w 12191997"/>
              <a:gd name="connsiteY384" fmla="*/ 755465 h 4300068"/>
              <a:gd name="connsiteX385" fmla="*/ 6178854 w 12191997"/>
              <a:gd name="connsiteY385" fmla="*/ 752173 h 4300068"/>
              <a:gd name="connsiteX386" fmla="*/ 6200066 w 12191997"/>
              <a:gd name="connsiteY386" fmla="*/ 748942 h 4300068"/>
              <a:gd name="connsiteX387" fmla="*/ 6221296 w 12191997"/>
              <a:gd name="connsiteY387" fmla="*/ 745775 h 4300068"/>
              <a:gd name="connsiteX388" fmla="*/ 6242545 w 12191997"/>
              <a:gd name="connsiteY388" fmla="*/ 742672 h 4300068"/>
              <a:gd name="connsiteX389" fmla="*/ 6263810 w 12191997"/>
              <a:gd name="connsiteY389" fmla="*/ 739635 h 4300068"/>
              <a:gd name="connsiteX390" fmla="*/ 6306438 w 12191997"/>
              <a:gd name="connsiteY390" fmla="*/ 733760 h 4300068"/>
              <a:gd name="connsiteX391" fmla="*/ 6327791 w 12191997"/>
              <a:gd name="connsiteY391" fmla="*/ 730923 h 4300068"/>
              <a:gd name="connsiteX392" fmla="*/ 6349309 w 12191997"/>
              <a:gd name="connsiteY392" fmla="*/ 728129 h 4300068"/>
              <a:gd name="connsiteX393" fmla="*/ 6370955 w 12191997"/>
              <a:gd name="connsiteY393" fmla="*/ 725383 h 4300068"/>
              <a:gd name="connsiteX394" fmla="*/ 6392722 w 12191997"/>
              <a:gd name="connsiteY394" fmla="*/ 722683 h 4300068"/>
              <a:gd name="connsiteX395" fmla="*/ 6414613 w 12191997"/>
              <a:gd name="connsiteY395" fmla="*/ 720030 h 4300068"/>
              <a:gd name="connsiteX396" fmla="*/ 6436621 w 12191997"/>
              <a:gd name="connsiteY396" fmla="*/ 717420 h 4300068"/>
              <a:gd name="connsiteX397" fmla="*/ 6458744 w 12191997"/>
              <a:gd name="connsiteY397" fmla="*/ 714855 h 4300068"/>
              <a:gd name="connsiteX398" fmla="*/ 6480978 w 12191997"/>
              <a:gd name="connsiteY398" fmla="*/ 712334 h 4300068"/>
              <a:gd name="connsiteX399" fmla="*/ 6503319 w 12191997"/>
              <a:gd name="connsiteY399" fmla="*/ 709854 h 4300068"/>
              <a:gd name="connsiteX400" fmla="*/ 6525765 w 12191997"/>
              <a:gd name="connsiteY400" fmla="*/ 707415 h 4300068"/>
              <a:gd name="connsiteX401" fmla="*/ 6548310 w 12191997"/>
              <a:gd name="connsiteY401" fmla="*/ 705017 h 4300068"/>
              <a:gd name="connsiteX402" fmla="*/ 6570956 w 12191997"/>
              <a:gd name="connsiteY402" fmla="*/ 702658 h 4300068"/>
              <a:gd name="connsiteX403" fmla="*/ 6593695 w 12191997"/>
              <a:gd name="connsiteY403" fmla="*/ 700338 h 4300068"/>
              <a:gd name="connsiteX404" fmla="*/ 6616525 w 12191997"/>
              <a:gd name="connsiteY404" fmla="*/ 698056 h 4300068"/>
              <a:gd name="connsiteX405" fmla="*/ 6639444 w 12191997"/>
              <a:gd name="connsiteY405" fmla="*/ 695811 h 4300068"/>
              <a:gd name="connsiteX406" fmla="*/ 6662448 w 12191997"/>
              <a:gd name="connsiteY406" fmla="*/ 693601 h 4300068"/>
              <a:gd name="connsiteX407" fmla="*/ 6685531 w 12191997"/>
              <a:gd name="connsiteY407" fmla="*/ 691427 h 4300068"/>
              <a:gd name="connsiteX408" fmla="*/ 6708693 w 12191997"/>
              <a:gd name="connsiteY408" fmla="*/ 689287 h 4300068"/>
              <a:gd name="connsiteX409" fmla="*/ 6731932 w 12191997"/>
              <a:gd name="connsiteY409" fmla="*/ 687180 h 4300068"/>
              <a:gd name="connsiteX410" fmla="*/ 6755238 w 12191997"/>
              <a:gd name="connsiteY410" fmla="*/ 685105 h 4300068"/>
              <a:gd name="connsiteX411" fmla="*/ 6778615 w 12191997"/>
              <a:gd name="connsiteY411" fmla="*/ 683062 h 4300068"/>
              <a:gd name="connsiteX412" fmla="*/ 6802056 w 12191997"/>
              <a:gd name="connsiteY412" fmla="*/ 681050 h 4300068"/>
              <a:gd name="connsiteX413" fmla="*/ 6825559 w 12191997"/>
              <a:gd name="connsiteY413" fmla="*/ 679068 h 4300068"/>
              <a:gd name="connsiteX414" fmla="*/ 6849121 w 12191997"/>
              <a:gd name="connsiteY414" fmla="*/ 677114 h 4300068"/>
              <a:gd name="connsiteX415" fmla="*/ 6872738 w 12191997"/>
              <a:gd name="connsiteY415" fmla="*/ 675188 h 4300068"/>
              <a:gd name="connsiteX416" fmla="*/ 6896405 w 12191997"/>
              <a:gd name="connsiteY416" fmla="*/ 673289 h 4300068"/>
              <a:gd name="connsiteX417" fmla="*/ 6920122 w 12191997"/>
              <a:gd name="connsiteY417" fmla="*/ 671416 h 4300068"/>
              <a:gd name="connsiteX418" fmla="*/ 6943883 w 12191997"/>
              <a:gd name="connsiteY418" fmla="*/ 669569 h 4300068"/>
              <a:gd name="connsiteX419" fmla="*/ 6967687 w 12191997"/>
              <a:gd name="connsiteY419" fmla="*/ 667746 h 4300068"/>
              <a:gd name="connsiteX420" fmla="*/ 6991528 w 12191997"/>
              <a:gd name="connsiteY420" fmla="*/ 665947 h 4300068"/>
              <a:gd name="connsiteX421" fmla="*/ 7015405 w 12191997"/>
              <a:gd name="connsiteY421" fmla="*/ 664169 h 4300068"/>
              <a:gd name="connsiteX422" fmla="*/ 7039315 w 12191997"/>
              <a:gd name="connsiteY422" fmla="*/ 662414 h 4300068"/>
              <a:gd name="connsiteX423" fmla="*/ 7063253 w 12191997"/>
              <a:gd name="connsiteY423" fmla="*/ 660680 h 4300068"/>
              <a:gd name="connsiteX424" fmla="*/ 7087216 w 12191997"/>
              <a:gd name="connsiteY424" fmla="*/ 658965 h 4300068"/>
              <a:gd name="connsiteX425" fmla="*/ 7111202 w 12191997"/>
              <a:gd name="connsiteY425" fmla="*/ 657269 h 4300068"/>
              <a:gd name="connsiteX426" fmla="*/ 7135206 w 12191997"/>
              <a:gd name="connsiteY426" fmla="*/ 655592 h 4300068"/>
              <a:gd name="connsiteX427" fmla="*/ 7159226 w 12191997"/>
              <a:gd name="connsiteY427" fmla="*/ 653931 h 4300068"/>
              <a:gd name="connsiteX428" fmla="*/ 7183258 w 12191997"/>
              <a:gd name="connsiteY428" fmla="*/ 652287 h 4300068"/>
              <a:gd name="connsiteX429" fmla="*/ 7207300 w 12191997"/>
              <a:gd name="connsiteY429" fmla="*/ 650658 h 4300068"/>
              <a:gd name="connsiteX430" fmla="*/ 7231347 w 12191997"/>
              <a:gd name="connsiteY430" fmla="*/ 649044 h 4300068"/>
              <a:gd name="connsiteX431" fmla="*/ 7255397 w 12191997"/>
              <a:gd name="connsiteY431" fmla="*/ 647444 h 4300068"/>
              <a:gd name="connsiteX432" fmla="*/ 7279445 w 12191997"/>
              <a:gd name="connsiteY432" fmla="*/ 645856 h 4300068"/>
              <a:gd name="connsiteX433" fmla="*/ 7303491 w 12191997"/>
              <a:gd name="connsiteY433" fmla="*/ 644280 h 4300068"/>
              <a:gd name="connsiteX434" fmla="*/ 7327528 w 12191997"/>
              <a:gd name="connsiteY434" fmla="*/ 642714 h 4300068"/>
              <a:gd name="connsiteX435" fmla="*/ 7351555 w 12191997"/>
              <a:gd name="connsiteY435" fmla="*/ 641159 h 4300068"/>
              <a:gd name="connsiteX436" fmla="*/ 7375568 w 12191997"/>
              <a:gd name="connsiteY436" fmla="*/ 639613 h 4300068"/>
              <a:gd name="connsiteX437" fmla="*/ 7399565 w 12191997"/>
              <a:gd name="connsiteY437" fmla="*/ 638075 h 4300068"/>
              <a:gd name="connsiteX438" fmla="*/ 7423540 w 12191997"/>
              <a:gd name="connsiteY438" fmla="*/ 636545 h 4300068"/>
              <a:gd name="connsiteX439" fmla="*/ 7447492 w 12191997"/>
              <a:gd name="connsiteY439" fmla="*/ 635020 h 4300068"/>
              <a:gd name="connsiteX440" fmla="*/ 7471418 w 12191997"/>
              <a:gd name="connsiteY440" fmla="*/ 633502 h 4300068"/>
              <a:gd name="connsiteX441" fmla="*/ 7495311 w 12191997"/>
              <a:gd name="connsiteY441" fmla="*/ 631987 h 4300068"/>
              <a:gd name="connsiteX442" fmla="*/ 7519174 w 12191997"/>
              <a:gd name="connsiteY442" fmla="*/ 630477 h 4300068"/>
              <a:gd name="connsiteX443" fmla="*/ 7542998 w 12191997"/>
              <a:gd name="connsiteY443" fmla="*/ 628969 h 4300068"/>
              <a:gd name="connsiteX444" fmla="*/ 7566784 w 12191997"/>
              <a:gd name="connsiteY444" fmla="*/ 627464 h 4300068"/>
              <a:gd name="connsiteX445" fmla="*/ 7590525 w 12191997"/>
              <a:gd name="connsiteY445" fmla="*/ 625959 h 4300068"/>
              <a:gd name="connsiteX446" fmla="*/ 7614221 w 12191997"/>
              <a:gd name="connsiteY446" fmla="*/ 624454 h 4300068"/>
              <a:gd name="connsiteX447" fmla="*/ 7637866 w 12191997"/>
              <a:gd name="connsiteY447" fmla="*/ 622949 h 4300068"/>
              <a:gd name="connsiteX448" fmla="*/ 7661458 w 12191997"/>
              <a:gd name="connsiteY448" fmla="*/ 621442 h 4300068"/>
              <a:gd name="connsiteX449" fmla="*/ 7684994 w 12191997"/>
              <a:gd name="connsiteY449" fmla="*/ 619933 h 4300068"/>
              <a:gd name="connsiteX450" fmla="*/ 7708471 w 12191997"/>
              <a:gd name="connsiteY450" fmla="*/ 618419 h 4300068"/>
              <a:gd name="connsiteX451" fmla="*/ 7731885 w 12191997"/>
              <a:gd name="connsiteY451" fmla="*/ 616902 h 4300068"/>
              <a:gd name="connsiteX452" fmla="*/ 7755233 w 12191997"/>
              <a:gd name="connsiteY452" fmla="*/ 615379 h 4300068"/>
              <a:gd name="connsiteX453" fmla="*/ 7778512 w 12191997"/>
              <a:gd name="connsiteY453" fmla="*/ 613850 h 4300068"/>
              <a:gd name="connsiteX454" fmla="*/ 7801718 w 12191997"/>
              <a:gd name="connsiteY454" fmla="*/ 612313 h 4300068"/>
              <a:gd name="connsiteX455" fmla="*/ 7824849 w 12191997"/>
              <a:gd name="connsiteY455" fmla="*/ 610769 h 4300068"/>
              <a:gd name="connsiteX456" fmla="*/ 7847901 w 12191997"/>
              <a:gd name="connsiteY456" fmla="*/ 609216 h 4300068"/>
              <a:gd name="connsiteX457" fmla="*/ 7870868 w 12191997"/>
              <a:gd name="connsiteY457" fmla="*/ 607653 h 4300068"/>
              <a:gd name="connsiteX458" fmla="*/ 7893752 w 12191997"/>
              <a:gd name="connsiteY458" fmla="*/ 606080 h 4300068"/>
              <a:gd name="connsiteX459" fmla="*/ 7916548 w 12191997"/>
              <a:gd name="connsiteY459" fmla="*/ 604494 h 4300068"/>
              <a:gd name="connsiteX460" fmla="*/ 7939250 w 12191997"/>
              <a:gd name="connsiteY460" fmla="*/ 602896 h 4300068"/>
              <a:gd name="connsiteX461" fmla="*/ 7961858 w 12191997"/>
              <a:gd name="connsiteY461" fmla="*/ 601285 h 4300068"/>
              <a:gd name="connsiteX462" fmla="*/ 7984366 w 12191997"/>
              <a:gd name="connsiteY462" fmla="*/ 599659 h 4300068"/>
              <a:gd name="connsiteX463" fmla="*/ 8006773 w 12191997"/>
              <a:gd name="connsiteY463" fmla="*/ 598018 h 4300068"/>
              <a:gd name="connsiteX464" fmla="*/ 8029077 w 12191997"/>
              <a:gd name="connsiteY464" fmla="*/ 596361 h 4300068"/>
              <a:gd name="connsiteX465" fmla="*/ 8051270 w 12191997"/>
              <a:gd name="connsiteY465" fmla="*/ 594687 h 4300068"/>
              <a:gd name="connsiteX466" fmla="*/ 8073353 w 12191997"/>
              <a:gd name="connsiteY466" fmla="*/ 592995 h 4300068"/>
              <a:gd name="connsiteX467" fmla="*/ 8095321 w 12191997"/>
              <a:gd name="connsiteY467" fmla="*/ 591284 h 4300068"/>
              <a:gd name="connsiteX468" fmla="*/ 8117171 w 12191997"/>
              <a:gd name="connsiteY468" fmla="*/ 589553 h 4300068"/>
              <a:gd name="connsiteX469" fmla="*/ 8138899 w 12191997"/>
              <a:gd name="connsiteY469" fmla="*/ 587801 h 4300068"/>
              <a:gd name="connsiteX470" fmla="*/ 8160504 w 12191997"/>
              <a:gd name="connsiteY470" fmla="*/ 586028 h 4300068"/>
              <a:gd name="connsiteX471" fmla="*/ 8181981 w 12191997"/>
              <a:gd name="connsiteY471" fmla="*/ 584232 h 4300068"/>
              <a:gd name="connsiteX472" fmla="*/ 8203326 w 12191997"/>
              <a:gd name="connsiteY472" fmla="*/ 582413 h 4300068"/>
              <a:gd name="connsiteX473" fmla="*/ 8224539 w 12191997"/>
              <a:gd name="connsiteY473" fmla="*/ 580570 h 4300068"/>
              <a:gd name="connsiteX474" fmla="*/ 8245613 w 12191997"/>
              <a:gd name="connsiteY474" fmla="*/ 578701 h 4300068"/>
              <a:gd name="connsiteX475" fmla="*/ 8266547 w 12191997"/>
              <a:gd name="connsiteY475" fmla="*/ 576806 h 4300068"/>
              <a:gd name="connsiteX476" fmla="*/ 8287339 w 12191997"/>
              <a:gd name="connsiteY476" fmla="*/ 574884 h 4300068"/>
              <a:gd name="connsiteX477" fmla="*/ 8307981 w 12191997"/>
              <a:gd name="connsiteY477" fmla="*/ 572934 h 4300068"/>
              <a:gd name="connsiteX478" fmla="*/ 8328475 w 12191997"/>
              <a:gd name="connsiteY478" fmla="*/ 570955 h 4300068"/>
              <a:gd name="connsiteX479" fmla="*/ 8348815 w 12191997"/>
              <a:gd name="connsiteY479" fmla="*/ 568946 h 4300068"/>
              <a:gd name="connsiteX480" fmla="*/ 8368998 w 12191997"/>
              <a:gd name="connsiteY480" fmla="*/ 566906 h 4300068"/>
              <a:gd name="connsiteX481" fmla="*/ 8389023 w 12191997"/>
              <a:gd name="connsiteY481" fmla="*/ 564835 h 4300068"/>
              <a:gd name="connsiteX482" fmla="*/ 8408884 w 12191997"/>
              <a:gd name="connsiteY482" fmla="*/ 562731 h 4300068"/>
              <a:gd name="connsiteX483" fmla="*/ 8428578 w 12191997"/>
              <a:gd name="connsiteY483" fmla="*/ 560594 h 4300068"/>
              <a:gd name="connsiteX484" fmla="*/ 8448104 w 12191997"/>
              <a:gd name="connsiteY484" fmla="*/ 558422 h 4300068"/>
              <a:gd name="connsiteX485" fmla="*/ 8467457 w 12191997"/>
              <a:gd name="connsiteY485" fmla="*/ 556214 h 4300068"/>
              <a:gd name="connsiteX486" fmla="*/ 8486635 w 12191997"/>
              <a:gd name="connsiteY486" fmla="*/ 553971 h 4300068"/>
              <a:gd name="connsiteX487" fmla="*/ 8505635 w 12191997"/>
              <a:gd name="connsiteY487" fmla="*/ 551690 h 4300068"/>
              <a:gd name="connsiteX488" fmla="*/ 8524450 w 12191997"/>
              <a:gd name="connsiteY488" fmla="*/ 549370 h 4300068"/>
              <a:gd name="connsiteX489" fmla="*/ 8561487 w 12191997"/>
              <a:gd name="connsiteY489" fmla="*/ 544618 h 4300068"/>
              <a:gd name="connsiteX490" fmla="*/ 8579762 w 12191997"/>
              <a:gd name="connsiteY490" fmla="*/ 542182 h 4300068"/>
              <a:gd name="connsiteX491" fmla="*/ 8597825 w 12191997"/>
              <a:gd name="connsiteY491" fmla="*/ 539720 h 4300068"/>
              <a:gd name="connsiteX492" fmla="*/ 8615708 w 12191997"/>
              <a:gd name="connsiteY492" fmla="*/ 537228 h 4300068"/>
              <a:gd name="connsiteX493" fmla="*/ 8633415 w 12191997"/>
              <a:gd name="connsiteY493" fmla="*/ 534707 h 4300068"/>
              <a:gd name="connsiteX494" fmla="*/ 8650952 w 12191997"/>
              <a:gd name="connsiteY494" fmla="*/ 532158 h 4300068"/>
              <a:gd name="connsiteX495" fmla="*/ 8668320 w 12191997"/>
              <a:gd name="connsiteY495" fmla="*/ 529581 h 4300068"/>
              <a:gd name="connsiteX496" fmla="*/ 8685521 w 12191997"/>
              <a:gd name="connsiteY496" fmla="*/ 526977 h 4300068"/>
              <a:gd name="connsiteX497" fmla="*/ 8702560 w 12191997"/>
              <a:gd name="connsiteY497" fmla="*/ 524347 h 4300068"/>
              <a:gd name="connsiteX498" fmla="*/ 8719438 w 12191997"/>
              <a:gd name="connsiteY498" fmla="*/ 521691 h 4300068"/>
              <a:gd name="connsiteX499" fmla="*/ 8736159 w 12191997"/>
              <a:gd name="connsiteY499" fmla="*/ 519009 h 4300068"/>
              <a:gd name="connsiteX500" fmla="*/ 8752722 w 12191997"/>
              <a:gd name="connsiteY500" fmla="*/ 516303 h 4300068"/>
              <a:gd name="connsiteX501" fmla="*/ 8769135 w 12191997"/>
              <a:gd name="connsiteY501" fmla="*/ 513573 h 4300068"/>
              <a:gd name="connsiteX502" fmla="*/ 8785400 w 12191997"/>
              <a:gd name="connsiteY502" fmla="*/ 510820 h 4300068"/>
              <a:gd name="connsiteX503" fmla="*/ 8801519 w 12191997"/>
              <a:gd name="connsiteY503" fmla="*/ 508044 h 4300068"/>
              <a:gd name="connsiteX504" fmla="*/ 8817497 w 12191997"/>
              <a:gd name="connsiteY504" fmla="*/ 505245 h 4300068"/>
              <a:gd name="connsiteX505" fmla="*/ 8833334 w 12191997"/>
              <a:gd name="connsiteY505" fmla="*/ 502425 h 4300068"/>
              <a:gd name="connsiteX506" fmla="*/ 8849030 w 12191997"/>
              <a:gd name="connsiteY506" fmla="*/ 499584 h 4300068"/>
              <a:gd name="connsiteX507" fmla="*/ 8864595 w 12191997"/>
              <a:gd name="connsiteY507" fmla="*/ 496723 h 4300068"/>
              <a:gd name="connsiteX508" fmla="*/ 8880030 w 12191997"/>
              <a:gd name="connsiteY508" fmla="*/ 493843 h 4300068"/>
              <a:gd name="connsiteX509" fmla="*/ 8895331 w 12191997"/>
              <a:gd name="connsiteY509" fmla="*/ 490943 h 4300068"/>
              <a:gd name="connsiteX510" fmla="*/ 8910511 w 12191997"/>
              <a:gd name="connsiteY510" fmla="*/ 488024 h 4300068"/>
              <a:gd name="connsiteX511" fmla="*/ 8925567 w 12191997"/>
              <a:gd name="connsiteY511" fmla="*/ 485088 h 4300068"/>
              <a:gd name="connsiteX512" fmla="*/ 8940503 w 12191997"/>
              <a:gd name="connsiteY512" fmla="*/ 482135 h 4300068"/>
              <a:gd name="connsiteX513" fmla="*/ 8955324 w 12191997"/>
              <a:gd name="connsiteY513" fmla="*/ 479165 h 4300068"/>
              <a:gd name="connsiteX514" fmla="*/ 8970028 w 12191997"/>
              <a:gd name="connsiteY514" fmla="*/ 476180 h 4300068"/>
              <a:gd name="connsiteX515" fmla="*/ 8984623 w 12191997"/>
              <a:gd name="connsiteY515" fmla="*/ 473179 h 4300068"/>
              <a:gd name="connsiteX516" fmla="*/ 8999108 w 12191997"/>
              <a:gd name="connsiteY516" fmla="*/ 470163 h 4300068"/>
              <a:gd name="connsiteX517" fmla="*/ 9013489 w 12191997"/>
              <a:gd name="connsiteY517" fmla="*/ 467133 h 4300068"/>
              <a:gd name="connsiteX518" fmla="*/ 9027766 w 12191997"/>
              <a:gd name="connsiteY518" fmla="*/ 464089 h 4300068"/>
              <a:gd name="connsiteX519" fmla="*/ 9041946 w 12191997"/>
              <a:gd name="connsiteY519" fmla="*/ 461033 h 4300068"/>
              <a:gd name="connsiteX520" fmla="*/ 9056026 w 12191997"/>
              <a:gd name="connsiteY520" fmla="*/ 457965 h 4300068"/>
              <a:gd name="connsiteX521" fmla="*/ 9070014 w 12191997"/>
              <a:gd name="connsiteY521" fmla="*/ 454885 h 4300068"/>
              <a:gd name="connsiteX522" fmla="*/ 9083910 w 12191997"/>
              <a:gd name="connsiteY522" fmla="*/ 451794 h 4300068"/>
              <a:gd name="connsiteX523" fmla="*/ 9097720 w 12191997"/>
              <a:gd name="connsiteY523" fmla="*/ 448693 h 4300068"/>
              <a:gd name="connsiteX524" fmla="*/ 9111443 w 12191997"/>
              <a:gd name="connsiteY524" fmla="*/ 445582 h 4300068"/>
              <a:gd name="connsiteX525" fmla="*/ 9125084 w 12191997"/>
              <a:gd name="connsiteY525" fmla="*/ 442462 h 4300068"/>
              <a:gd name="connsiteX526" fmla="*/ 9138645 w 12191997"/>
              <a:gd name="connsiteY526" fmla="*/ 439334 h 4300068"/>
              <a:gd name="connsiteX527" fmla="*/ 9152131 w 12191997"/>
              <a:gd name="connsiteY527" fmla="*/ 436198 h 4300068"/>
              <a:gd name="connsiteX528" fmla="*/ 9165542 w 12191997"/>
              <a:gd name="connsiteY528" fmla="*/ 433054 h 4300068"/>
              <a:gd name="connsiteX529" fmla="*/ 9178884 w 12191997"/>
              <a:gd name="connsiteY529" fmla="*/ 429905 h 4300068"/>
              <a:gd name="connsiteX530" fmla="*/ 9192158 w 12191997"/>
              <a:gd name="connsiteY530" fmla="*/ 426749 h 4300068"/>
              <a:gd name="connsiteX531" fmla="*/ 9205365 w 12191997"/>
              <a:gd name="connsiteY531" fmla="*/ 423588 h 4300068"/>
              <a:gd name="connsiteX532" fmla="*/ 9218513 w 12191997"/>
              <a:gd name="connsiteY532" fmla="*/ 420422 h 4300068"/>
              <a:gd name="connsiteX533" fmla="*/ 9231599 w 12191997"/>
              <a:gd name="connsiteY533" fmla="*/ 417252 h 4300068"/>
              <a:gd name="connsiteX534" fmla="*/ 9244631 w 12191997"/>
              <a:gd name="connsiteY534" fmla="*/ 414079 h 4300068"/>
              <a:gd name="connsiteX535" fmla="*/ 9257609 w 12191997"/>
              <a:gd name="connsiteY535" fmla="*/ 410902 h 4300068"/>
              <a:gd name="connsiteX536" fmla="*/ 9270536 w 12191997"/>
              <a:gd name="connsiteY536" fmla="*/ 407724 h 4300068"/>
              <a:gd name="connsiteX537" fmla="*/ 9283417 w 12191997"/>
              <a:gd name="connsiteY537" fmla="*/ 404544 h 4300068"/>
              <a:gd name="connsiteX538" fmla="*/ 9296253 w 12191997"/>
              <a:gd name="connsiteY538" fmla="*/ 401364 h 4300068"/>
              <a:gd name="connsiteX539" fmla="*/ 9309047 w 12191997"/>
              <a:gd name="connsiteY539" fmla="*/ 398182 h 4300068"/>
              <a:gd name="connsiteX540" fmla="*/ 9321801 w 12191997"/>
              <a:gd name="connsiteY540" fmla="*/ 395001 h 4300068"/>
              <a:gd name="connsiteX541" fmla="*/ 9334521 w 12191997"/>
              <a:gd name="connsiteY541" fmla="*/ 391821 h 4300068"/>
              <a:gd name="connsiteX542" fmla="*/ 9347208 w 12191997"/>
              <a:gd name="connsiteY542" fmla="*/ 388642 h 4300068"/>
              <a:gd name="connsiteX543" fmla="*/ 9359864 w 12191997"/>
              <a:gd name="connsiteY543" fmla="*/ 385466 h 4300068"/>
              <a:gd name="connsiteX544" fmla="*/ 9372495 w 12191997"/>
              <a:gd name="connsiteY544" fmla="*/ 382293 h 4300068"/>
              <a:gd name="connsiteX545" fmla="*/ 9385101 w 12191997"/>
              <a:gd name="connsiteY545" fmla="*/ 379122 h 4300068"/>
              <a:gd name="connsiteX546" fmla="*/ 9397685 w 12191997"/>
              <a:gd name="connsiteY546" fmla="*/ 375956 h 4300068"/>
              <a:gd name="connsiteX547" fmla="*/ 9410251 w 12191997"/>
              <a:gd name="connsiteY547" fmla="*/ 372794 h 4300068"/>
              <a:gd name="connsiteX548" fmla="*/ 9422803 w 12191997"/>
              <a:gd name="connsiteY548" fmla="*/ 369638 h 4300068"/>
              <a:gd name="connsiteX549" fmla="*/ 9435341 w 12191997"/>
              <a:gd name="connsiteY549" fmla="*/ 366487 h 4300068"/>
              <a:gd name="connsiteX550" fmla="*/ 9447871 w 12191997"/>
              <a:gd name="connsiteY550" fmla="*/ 363342 h 4300068"/>
              <a:gd name="connsiteX551" fmla="*/ 9460394 w 12191997"/>
              <a:gd name="connsiteY551" fmla="*/ 360205 h 4300068"/>
              <a:gd name="connsiteX552" fmla="*/ 9472913 w 12191997"/>
              <a:gd name="connsiteY552" fmla="*/ 357075 h 4300068"/>
              <a:gd name="connsiteX553" fmla="*/ 9485433 w 12191997"/>
              <a:gd name="connsiteY553" fmla="*/ 353953 h 4300068"/>
              <a:gd name="connsiteX554" fmla="*/ 9497954 w 12191997"/>
              <a:gd name="connsiteY554" fmla="*/ 350840 h 4300068"/>
              <a:gd name="connsiteX555" fmla="*/ 9510479 w 12191997"/>
              <a:gd name="connsiteY555" fmla="*/ 347737 h 4300068"/>
              <a:gd name="connsiteX556" fmla="*/ 9523016 w 12191997"/>
              <a:gd name="connsiteY556" fmla="*/ 344643 h 4300068"/>
              <a:gd name="connsiteX557" fmla="*/ 9535561 w 12191997"/>
              <a:gd name="connsiteY557" fmla="*/ 341560 h 4300068"/>
              <a:gd name="connsiteX558" fmla="*/ 9548123 w 12191997"/>
              <a:gd name="connsiteY558" fmla="*/ 338489 h 4300068"/>
              <a:gd name="connsiteX559" fmla="*/ 9560700 w 12191997"/>
              <a:gd name="connsiteY559" fmla="*/ 335429 h 4300068"/>
              <a:gd name="connsiteX560" fmla="*/ 9573298 w 12191997"/>
              <a:gd name="connsiteY560" fmla="*/ 332381 h 4300068"/>
              <a:gd name="connsiteX561" fmla="*/ 9585918 w 12191997"/>
              <a:gd name="connsiteY561" fmla="*/ 329346 h 4300068"/>
              <a:gd name="connsiteX562" fmla="*/ 9598566 w 12191997"/>
              <a:gd name="connsiteY562" fmla="*/ 326325 h 4300068"/>
              <a:gd name="connsiteX563" fmla="*/ 9611242 w 12191997"/>
              <a:gd name="connsiteY563" fmla="*/ 323318 h 4300068"/>
              <a:gd name="connsiteX564" fmla="*/ 9623949 w 12191997"/>
              <a:gd name="connsiteY564" fmla="*/ 320326 h 4300068"/>
              <a:gd name="connsiteX565" fmla="*/ 9636694 w 12191997"/>
              <a:gd name="connsiteY565" fmla="*/ 317349 h 4300068"/>
              <a:gd name="connsiteX566" fmla="*/ 9649475 w 12191997"/>
              <a:gd name="connsiteY566" fmla="*/ 314388 h 4300068"/>
              <a:gd name="connsiteX567" fmla="*/ 9662296 w 12191997"/>
              <a:gd name="connsiteY567" fmla="*/ 311443 h 4300068"/>
              <a:gd name="connsiteX568" fmla="*/ 9675163 w 12191997"/>
              <a:gd name="connsiteY568" fmla="*/ 308516 h 4300068"/>
              <a:gd name="connsiteX569" fmla="*/ 9688076 w 12191997"/>
              <a:gd name="connsiteY569" fmla="*/ 305606 h 4300068"/>
              <a:gd name="connsiteX570" fmla="*/ 9701038 w 12191997"/>
              <a:gd name="connsiteY570" fmla="*/ 302714 h 4300068"/>
              <a:gd name="connsiteX571" fmla="*/ 9714054 w 12191997"/>
              <a:gd name="connsiteY571" fmla="*/ 299841 h 4300068"/>
              <a:gd name="connsiteX572" fmla="*/ 9727125 w 12191997"/>
              <a:gd name="connsiteY572" fmla="*/ 296988 h 4300068"/>
              <a:gd name="connsiteX573" fmla="*/ 9740258 w 12191997"/>
              <a:gd name="connsiteY573" fmla="*/ 294154 h 4300068"/>
              <a:gd name="connsiteX574" fmla="*/ 9753449 w 12191997"/>
              <a:gd name="connsiteY574" fmla="*/ 291341 h 4300068"/>
              <a:gd name="connsiteX575" fmla="*/ 9766709 w 12191997"/>
              <a:gd name="connsiteY575" fmla="*/ 288549 h 4300068"/>
              <a:gd name="connsiteX576" fmla="*/ 9780032 w 12191997"/>
              <a:gd name="connsiteY576" fmla="*/ 285780 h 4300068"/>
              <a:gd name="connsiteX577" fmla="*/ 9793430 w 12191997"/>
              <a:gd name="connsiteY577" fmla="*/ 283032 h 4300068"/>
              <a:gd name="connsiteX578" fmla="*/ 9806899 w 12191997"/>
              <a:gd name="connsiteY578" fmla="*/ 280307 h 4300068"/>
              <a:gd name="connsiteX579" fmla="*/ 9820446 w 12191997"/>
              <a:gd name="connsiteY579" fmla="*/ 277606 h 4300068"/>
              <a:gd name="connsiteX580" fmla="*/ 9834073 w 12191997"/>
              <a:gd name="connsiteY580" fmla="*/ 274929 h 4300068"/>
              <a:gd name="connsiteX581" fmla="*/ 9847783 w 12191997"/>
              <a:gd name="connsiteY581" fmla="*/ 272276 h 4300068"/>
              <a:gd name="connsiteX582" fmla="*/ 9861578 w 12191997"/>
              <a:gd name="connsiteY582" fmla="*/ 269649 h 4300068"/>
              <a:gd name="connsiteX583" fmla="*/ 9875464 w 12191997"/>
              <a:gd name="connsiteY583" fmla="*/ 267048 h 4300068"/>
              <a:gd name="connsiteX584" fmla="*/ 9889439 w 12191997"/>
              <a:gd name="connsiteY584" fmla="*/ 264472 h 4300068"/>
              <a:gd name="connsiteX585" fmla="*/ 9903510 w 12191997"/>
              <a:gd name="connsiteY585" fmla="*/ 261924 h 4300068"/>
              <a:gd name="connsiteX586" fmla="*/ 9917679 w 12191997"/>
              <a:gd name="connsiteY586" fmla="*/ 259404 h 4300068"/>
              <a:gd name="connsiteX587" fmla="*/ 9931949 w 12191997"/>
              <a:gd name="connsiteY587" fmla="*/ 256912 h 4300068"/>
              <a:gd name="connsiteX588" fmla="*/ 9960839 w 12191997"/>
              <a:gd name="connsiteY588" fmla="*/ 252008 h 4300068"/>
              <a:gd name="connsiteX589" fmla="*/ 9975473 w 12191997"/>
              <a:gd name="connsiteY589" fmla="*/ 249577 h 4300068"/>
              <a:gd name="connsiteX590" fmla="*/ 9990201 w 12191997"/>
              <a:gd name="connsiteY590" fmla="*/ 247139 h 4300068"/>
              <a:gd name="connsiteX591" fmla="*/ 10005017 w 12191997"/>
              <a:gd name="connsiteY591" fmla="*/ 244694 h 4300068"/>
              <a:gd name="connsiteX592" fmla="*/ 10019913 w 12191997"/>
              <a:gd name="connsiteY592" fmla="*/ 242244 h 4300068"/>
              <a:gd name="connsiteX593" fmla="*/ 10034894 w 12191997"/>
              <a:gd name="connsiteY593" fmla="*/ 239789 h 4300068"/>
              <a:gd name="connsiteX594" fmla="*/ 10049953 w 12191997"/>
              <a:gd name="connsiteY594" fmla="*/ 237330 h 4300068"/>
              <a:gd name="connsiteX595" fmla="*/ 10065090 w 12191997"/>
              <a:gd name="connsiteY595" fmla="*/ 234867 h 4300068"/>
              <a:gd name="connsiteX596" fmla="*/ 10080302 w 12191997"/>
              <a:gd name="connsiteY596" fmla="*/ 232401 h 4300068"/>
              <a:gd name="connsiteX597" fmla="*/ 10095586 w 12191997"/>
              <a:gd name="connsiteY597" fmla="*/ 229932 h 4300068"/>
              <a:gd name="connsiteX598" fmla="*/ 10110940 w 12191997"/>
              <a:gd name="connsiteY598" fmla="*/ 227460 h 4300068"/>
              <a:gd name="connsiteX599" fmla="*/ 10126359 w 12191997"/>
              <a:gd name="connsiteY599" fmla="*/ 224986 h 4300068"/>
              <a:gd name="connsiteX600" fmla="*/ 10141845 w 12191997"/>
              <a:gd name="connsiteY600" fmla="*/ 222511 h 4300068"/>
              <a:gd name="connsiteX601" fmla="*/ 10157395 w 12191997"/>
              <a:gd name="connsiteY601" fmla="*/ 220036 h 4300068"/>
              <a:gd name="connsiteX602" fmla="*/ 10173004 w 12191997"/>
              <a:gd name="connsiteY602" fmla="*/ 217560 h 4300068"/>
              <a:gd name="connsiteX603" fmla="*/ 10188671 w 12191997"/>
              <a:gd name="connsiteY603" fmla="*/ 215084 h 4300068"/>
              <a:gd name="connsiteX604" fmla="*/ 10204397 w 12191997"/>
              <a:gd name="connsiteY604" fmla="*/ 212609 h 4300068"/>
              <a:gd name="connsiteX605" fmla="*/ 10220171 w 12191997"/>
              <a:gd name="connsiteY605" fmla="*/ 210135 h 4300068"/>
              <a:gd name="connsiteX606" fmla="*/ 10235998 w 12191997"/>
              <a:gd name="connsiteY606" fmla="*/ 207662 h 4300068"/>
              <a:gd name="connsiteX607" fmla="*/ 10251875 w 12191997"/>
              <a:gd name="connsiteY607" fmla="*/ 205192 h 4300068"/>
              <a:gd name="connsiteX608" fmla="*/ 10267794 w 12191997"/>
              <a:gd name="connsiteY608" fmla="*/ 202724 h 4300068"/>
              <a:gd name="connsiteX609" fmla="*/ 10283761 w 12191997"/>
              <a:gd name="connsiteY609" fmla="*/ 200260 h 4300068"/>
              <a:gd name="connsiteX610" fmla="*/ 10299770 w 12191997"/>
              <a:gd name="connsiteY610" fmla="*/ 197799 h 4300068"/>
              <a:gd name="connsiteX611" fmla="*/ 10315816 w 12191997"/>
              <a:gd name="connsiteY611" fmla="*/ 195343 h 4300068"/>
              <a:gd name="connsiteX612" fmla="*/ 10331900 w 12191997"/>
              <a:gd name="connsiteY612" fmla="*/ 192891 h 4300068"/>
              <a:gd name="connsiteX613" fmla="*/ 10348017 w 12191997"/>
              <a:gd name="connsiteY613" fmla="*/ 190445 h 4300068"/>
              <a:gd name="connsiteX614" fmla="*/ 10364167 w 12191997"/>
              <a:gd name="connsiteY614" fmla="*/ 188004 h 4300068"/>
              <a:gd name="connsiteX615" fmla="*/ 10380345 w 12191997"/>
              <a:gd name="connsiteY615" fmla="*/ 185569 h 4300068"/>
              <a:gd name="connsiteX616" fmla="*/ 10396551 w 12191997"/>
              <a:gd name="connsiteY616" fmla="*/ 183141 h 4300068"/>
              <a:gd name="connsiteX617" fmla="*/ 10412783 w 12191997"/>
              <a:gd name="connsiteY617" fmla="*/ 180720 h 4300068"/>
              <a:gd name="connsiteX618" fmla="*/ 10429036 w 12191997"/>
              <a:gd name="connsiteY618" fmla="*/ 178307 h 4300068"/>
              <a:gd name="connsiteX619" fmla="*/ 10445310 w 12191997"/>
              <a:gd name="connsiteY619" fmla="*/ 175902 h 4300068"/>
              <a:gd name="connsiteX620" fmla="*/ 10461600 w 12191997"/>
              <a:gd name="connsiteY620" fmla="*/ 173506 h 4300068"/>
              <a:gd name="connsiteX621" fmla="*/ 10477908 w 12191997"/>
              <a:gd name="connsiteY621" fmla="*/ 171119 h 4300068"/>
              <a:gd name="connsiteX622" fmla="*/ 10494228 w 12191997"/>
              <a:gd name="connsiteY622" fmla="*/ 168742 h 4300068"/>
              <a:gd name="connsiteX623" fmla="*/ 10510557 w 12191997"/>
              <a:gd name="connsiteY623" fmla="*/ 166375 h 4300068"/>
              <a:gd name="connsiteX624" fmla="*/ 10526896 w 12191997"/>
              <a:gd name="connsiteY624" fmla="*/ 164019 h 4300068"/>
              <a:gd name="connsiteX625" fmla="*/ 10543240 w 12191997"/>
              <a:gd name="connsiteY625" fmla="*/ 161674 h 4300068"/>
              <a:gd name="connsiteX626" fmla="*/ 10559589 w 12191997"/>
              <a:gd name="connsiteY626" fmla="*/ 159341 h 4300068"/>
              <a:gd name="connsiteX627" fmla="*/ 10575937 w 12191997"/>
              <a:gd name="connsiteY627" fmla="*/ 157020 h 4300068"/>
              <a:gd name="connsiteX628" fmla="*/ 10592286 w 12191997"/>
              <a:gd name="connsiteY628" fmla="*/ 154712 h 4300068"/>
              <a:gd name="connsiteX629" fmla="*/ 10608630 w 12191997"/>
              <a:gd name="connsiteY629" fmla="*/ 152417 h 4300068"/>
              <a:gd name="connsiteX630" fmla="*/ 10624968 w 12191997"/>
              <a:gd name="connsiteY630" fmla="*/ 150136 h 4300068"/>
              <a:gd name="connsiteX631" fmla="*/ 10641299 w 12191997"/>
              <a:gd name="connsiteY631" fmla="*/ 147869 h 4300068"/>
              <a:gd name="connsiteX632" fmla="*/ 10657618 w 12191997"/>
              <a:gd name="connsiteY632" fmla="*/ 145617 h 4300068"/>
              <a:gd name="connsiteX633" fmla="*/ 10673924 w 12191997"/>
              <a:gd name="connsiteY633" fmla="*/ 143380 h 4300068"/>
              <a:gd name="connsiteX634" fmla="*/ 10690214 w 12191997"/>
              <a:gd name="connsiteY634" fmla="*/ 141159 h 4300068"/>
              <a:gd name="connsiteX635" fmla="*/ 10706486 w 12191997"/>
              <a:gd name="connsiteY635" fmla="*/ 138954 h 4300068"/>
              <a:gd name="connsiteX636" fmla="*/ 10722739 w 12191997"/>
              <a:gd name="connsiteY636" fmla="*/ 136766 h 4300068"/>
              <a:gd name="connsiteX637" fmla="*/ 10738969 w 12191997"/>
              <a:gd name="connsiteY637" fmla="*/ 134595 h 4300068"/>
              <a:gd name="connsiteX638" fmla="*/ 10755175 w 12191997"/>
              <a:gd name="connsiteY638" fmla="*/ 132442 h 4300068"/>
              <a:gd name="connsiteX639" fmla="*/ 10771351 w 12191997"/>
              <a:gd name="connsiteY639" fmla="*/ 130307 h 4300068"/>
              <a:gd name="connsiteX640" fmla="*/ 10787500 w 12191997"/>
              <a:gd name="connsiteY640" fmla="*/ 128192 h 4300068"/>
              <a:gd name="connsiteX641" fmla="*/ 10803615 w 12191997"/>
              <a:gd name="connsiteY641" fmla="*/ 126095 h 4300068"/>
              <a:gd name="connsiteX642" fmla="*/ 10819696 w 12191997"/>
              <a:gd name="connsiteY642" fmla="*/ 124018 h 4300068"/>
              <a:gd name="connsiteX643" fmla="*/ 10835741 w 12191997"/>
              <a:gd name="connsiteY643" fmla="*/ 121962 h 4300068"/>
              <a:gd name="connsiteX644" fmla="*/ 10851746 w 12191997"/>
              <a:gd name="connsiteY644" fmla="*/ 119926 h 4300068"/>
              <a:gd name="connsiteX645" fmla="*/ 10867709 w 12191997"/>
              <a:gd name="connsiteY645" fmla="*/ 117912 h 4300068"/>
              <a:gd name="connsiteX646" fmla="*/ 10883629 w 12191997"/>
              <a:gd name="connsiteY646" fmla="*/ 115920 h 4300068"/>
              <a:gd name="connsiteX647" fmla="*/ 10899502 w 12191997"/>
              <a:gd name="connsiteY647" fmla="*/ 113949 h 4300068"/>
              <a:gd name="connsiteX648" fmla="*/ 10915327 w 12191997"/>
              <a:gd name="connsiteY648" fmla="*/ 112002 h 4300068"/>
              <a:gd name="connsiteX649" fmla="*/ 10931101 w 12191997"/>
              <a:gd name="connsiteY649" fmla="*/ 110078 h 4300068"/>
              <a:gd name="connsiteX650" fmla="*/ 10946820 w 12191997"/>
              <a:gd name="connsiteY650" fmla="*/ 108178 h 4300068"/>
              <a:gd name="connsiteX651" fmla="*/ 10962484 w 12191997"/>
              <a:gd name="connsiteY651" fmla="*/ 106302 h 4300068"/>
              <a:gd name="connsiteX652" fmla="*/ 10978090 w 12191997"/>
              <a:gd name="connsiteY652" fmla="*/ 104451 h 4300068"/>
              <a:gd name="connsiteX653" fmla="*/ 10993635 w 12191997"/>
              <a:gd name="connsiteY653" fmla="*/ 102626 h 4300068"/>
              <a:gd name="connsiteX654" fmla="*/ 11009117 w 12191997"/>
              <a:gd name="connsiteY654" fmla="*/ 100826 h 4300068"/>
              <a:gd name="connsiteX655" fmla="*/ 11024533 w 12191997"/>
              <a:gd name="connsiteY655" fmla="*/ 99053 h 4300068"/>
              <a:gd name="connsiteX656" fmla="*/ 11039883 w 12191997"/>
              <a:gd name="connsiteY656" fmla="*/ 97306 h 4300068"/>
              <a:gd name="connsiteX657" fmla="*/ 11055161 w 12191997"/>
              <a:gd name="connsiteY657" fmla="*/ 95587 h 4300068"/>
              <a:gd name="connsiteX658" fmla="*/ 11070367 w 12191997"/>
              <a:gd name="connsiteY658" fmla="*/ 93896 h 4300068"/>
              <a:gd name="connsiteX659" fmla="*/ 11085498 w 12191997"/>
              <a:gd name="connsiteY659" fmla="*/ 92233 h 4300068"/>
              <a:gd name="connsiteX660" fmla="*/ 11100552 w 12191997"/>
              <a:gd name="connsiteY660" fmla="*/ 90599 h 4300068"/>
              <a:gd name="connsiteX661" fmla="*/ 11115525 w 12191997"/>
              <a:gd name="connsiteY661" fmla="*/ 88994 h 4300068"/>
              <a:gd name="connsiteX662" fmla="*/ 11130417 w 12191997"/>
              <a:gd name="connsiteY662" fmla="*/ 87419 h 4300068"/>
              <a:gd name="connsiteX663" fmla="*/ 11145226 w 12191997"/>
              <a:gd name="connsiteY663" fmla="*/ 85875 h 4300068"/>
              <a:gd name="connsiteX664" fmla="*/ 11159945 w 12191997"/>
              <a:gd name="connsiteY664" fmla="*/ 84361 h 4300068"/>
              <a:gd name="connsiteX665" fmla="*/ 11174576 w 12191997"/>
              <a:gd name="connsiteY665" fmla="*/ 82879 h 4300068"/>
              <a:gd name="connsiteX666" fmla="*/ 11189115 w 12191997"/>
              <a:gd name="connsiteY666" fmla="*/ 81429 h 4300068"/>
              <a:gd name="connsiteX667" fmla="*/ 11203560 w 12191997"/>
              <a:gd name="connsiteY667" fmla="*/ 80011 h 4300068"/>
              <a:gd name="connsiteX668" fmla="*/ 11217909 w 12191997"/>
              <a:gd name="connsiteY668" fmla="*/ 78626 h 4300068"/>
              <a:gd name="connsiteX669" fmla="*/ 11232159 w 12191997"/>
              <a:gd name="connsiteY669" fmla="*/ 77275 h 4300068"/>
              <a:gd name="connsiteX670" fmla="*/ 11246307 w 12191997"/>
              <a:gd name="connsiteY670" fmla="*/ 75957 h 4300068"/>
              <a:gd name="connsiteX671" fmla="*/ 11260351 w 12191997"/>
              <a:gd name="connsiteY671" fmla="*/ 74674 h 4300068"/>
              <a:gd name="connsiteX672" fmla="*/ 11274291 w 12191997"/>
              <a:gd name="connsiteY672" fmla="*/ 73426 h 4300068"/>
              <a:gd name="connsiteX673" fmla="*/ 11288121 w 12191997"/>
              <a:gd name="connsiteY673" fmla="*/ 72213 h 4300068"/>
              <a:gd name="connsiteX674" fmla="*/ 11301840 w 12191997"/>
              <a:gd name="connsiteY674" fmla="*/ 71036 h 4300068"/>
              <a:gd name="connsiteX675" fmla="*/ 11315445 w 12191997"/>
              <a:gd name="connsiteY675" fmla="*/ 69895 h 4300068"/>
              <a:gd name="connsiteX676" fmla="*/ 11328933 w 12191997"/>
              <a:gd name="connsiteY676" fmla="*/ 68791 h 4300068"/>
              <a:gd name="connsiteX677" fmla="*/ 11342306 w 12191997"/>
              <a:gd name="connsiteY677" fmla="*/ 67725 h 4300068"/>
              <a:gd name="connsiteX678" fmla="*/ 11355555 w 12191997"/>
              <a:gd name="connsiteY678" fmla="*/ 66697 h 4300068"/>
              <a:gd name="connsiteX679" fmla="*/ 11368685 w 12191997"/>
              <a:gd name="connsiteY679" fmla="*/ 65707 h 4300068"/>
              <a:gd name="connsiteX680" fmla="*/ 11381687 w 12191997"/>
              <a:gd name="connsiteY680" fmla="*/ 64756 h 4300068"/>
              <a:gd name="connsiteX681" fmla="*/ 11394561 w 12191997"/>
              <a:gd name="connsiteY681" fmla="*/ 63844 h 4300068"/>
              <a:gd name="connsiteX682" fmla="*/ 11407304 w 12191997"/>
              <a:gd name="connsiteY682" fmla="*/ 62972 h 4300068"/>
              <a:gd name="connsiteX683" fmla="*/ 11419915 w 12191997"/>
              <a:gd name="connsiteY683" fmla="*/ 62141 h 4300068"/>
              <a:gd name="connsiteX684" fmla="*/ 11432391 w 12191997"/>
              <a:gd name="connsiteY684" fmla="*/ 61350 h 4300068"/>
              <a:gd name="connsiteX685" fmla="*/ 11444727 w 12191997"/>
              <a:gd name="connsiteY685" fmla="*/ 60601 h 4300068"/>
              <a:gd name="connsiteX686" fmla="*/ 11456927 w 12191997"/>
              <a:gd name="connsiteY686" fmla="*/ 59894 h 4300068"/>
              <a:gd name="connsiteX687" fmla="*/ 11480925 w 12191997"/>
              <a:gd name="connsiteY687" fmla="*/ 58606 h 4300068"/>
              <a:gd name="connsiteX688" fmla="*/ 11492770 w 12191997"/>
              <a:gd name="connsiteY688" fmla="*/ 58005 h 4300068"/>
              <a:gd name="connsiteX689" fmla="*/ 11504502 w 12191997"/>
              <a:gd name="connsiteY689" fmla="*/ 57412 h 4300068"/>
              <a:gd name="connsiteX690" fmla="*/ 11516123 w 12191997"/>
              <a:gd name="connsiteY690" fmla="*/ 56824 h 4300068"/>
              <a:gd name="connsiteX691" fmla="*/ 11527630 w 12191997"/>
              <a:gd name="connsiteY691" fmla="*/ 56241 h 4300068"/>
              <a:gd name="connsiteX692" fmla="*/ 11539033 w 12191997"/>
              <a:gd name="connsiteY692" fmla="*/ 55664 h 4300068"/>
              <a:gd name="connsiteX693" fmla="*/ 11550329 w 12191997"/>
              <a:gd name="connsiteY693" fmla="*/ 55092 h 4300068"/>
              <a:gd name="connsiteX694" fmla="*/ 11561522 w 12191997"/>
              <a:gd name="connsiteY694" fmla="*/ 54525 h 4300068"/>
              <a:gd name="connsiteX695" fmla="*/ 11572612 w 12191997"/>
              <a:gd name="connsiteY695" fmla="*/ 53961 h 4300068"/>
              <a:gd name="connsiteX696" fmla="*/ 11583603 w 12191997"/>
              <a:gd name="connsiteY696" fmla="*/ 53400 h 4300068"/>
              <a:gd name="connsiteX697" fmla="*/ 11594496 w 12191997"/>
              <a:gd name="connsiteY697" fmla="*/ 52842 h 4300068"/>
              <a:gd name="connsiteX698" fmla="*/ 11605287 w 12191997"/>
              <a:gd name="connsiteY698" fmla="*/ 52287 h 4300068"/>
              <a:gd name="connsiteX699" fmla="*/ 11615989 w 12191997"/>
              <a:gd name="connsiteY699" fmla="*/ 51734 h 4300068"/>
              <a:gd name="connsiteX700" fmla="*/ 11626595 w 12191997"/>
              <a:gd name="connsiteY700" fmla="*/ 51182 h 4300068"/>
              <a:gd name="connsiteX701" fmla="*/ 11637113 w 12191997"/>
              <a:gd name="connsiteY701" fmla="*/ 50632 h 4300068"/>
              <a:gd name="connsiteX702" fmla="*/ 11647540 w 12191997"/>
              <a:gd name="connsiteY702" fmla="*/ 50083 h 4300068"/>
              <a:gd name="connsiteX703" fmla="*/ 11657883 w 12191997"/>
              <a:gd name="connsiteY703" fmla="*/ 49534 h 4300068"/>
              <a:gd name="connsiteX704" fmla="*/ 11668134 w 12191997"/>
              <a:gd name="connsiteY704" fmla="*/ 48984 h 4300068"/>
              <a:gd name="connsiteX705" fmla="*/ 11678307 w 12191997"/>
              <a:gd name="connsiteY705" fmla="*/ 48435 h 4300068"/>
              <a:gd name="connsiteX706" fmla="*/ 11688400 w 12191997"/>
              <a:gd name="connsiteY706" fmla="*/ 47884 h 4300068"/>
              <a:gd name="connsiteX707" fmla="*/ 11698407 w 12191997"/>
              <a:gd name="connsiteY707" fmla="*/ 47331 h 4300068"/>
              <a:gd name="connsiteX708" fmla="*/ 11708340 w 12191997"/>
              <a:gd name="connsiteY708" fmla="*/ 46777 h 4300068"/>
              <a:gd name="connsiteX709" fmla="*/ 11718198 w 12191997"/>
              <a:gd name="connsiteY709" fmla="*/ 46221 h 4300068"/>
              <a:gd name="connsiteX710" fmla="*/ 11727983 w 12191997"/>
              <a:gd name="connsiteY710" fmla="*/ 45662 h 4300068"/>
              <a:gd name="connsiteX711" fmla="*/ 11737694 w 12191997"/>
              <a:gd name="connsiteY711" fmla="*/ 45099 h 4300068"/>
              <a:gd name="connsiteX712" fmla="*/ 11747335 w 12191997"/>
              <a:gd name="connsiteY712" fmla="*/ 44533 h 4300068"/>
              <a:gd name="connsiteX713" fmla="*/ 11756908 w 12191997"/>
              <a:gd name="connsiteY713" fmla="*/ 43962 h 4300068"/>
              <a:gd name="connsiteX714" fmla="*/ 11766414 w 12191997"/>
              <a:gd name="connsiteY714" fmla="*/ 43387 h 4300068"/>
              <a:gd name="connsiteX715" fmla="*/ 11775856 w 12191997"/>
              <a:gd name="connsiteY715" fmla="*/ 42808 h 4300068"/>
              <a:gd name="connsiteX716" fmla="*/ 11785236 w 12191997"/>
              <a:gd name="connsiteY716" fmla="*/ 42222 h 4300068"/>
              <a:gd name="connsiteX717" fmla="*/ 11794554 w 12191997"/>
              <a:gd name="connsiteY717" fmla="*/ 41631 h 4300068"/>
              <a:gd name="connsiteX718" fmla="*/ 11803814 w 12191997"/>
              <a:gd name="connsiteY718" fmla="*/ 41033 h 4300068"/>
              <a:gd name="connsiteX719" fmla="*/ 11813016 w 12191997"/>
              <a:gd name="connsiteY719" fmla="*/ 40429 h 4300068"/>
              <a:gd name="connsiteX720" fmla="*/ 11822164 w 12191997"/>
              <a:gd name="connsiteY720" fmla="*/ 39817 h 4300068"/>
              <a:gd name="connsiteX721" fmla="*/ 11831257 w 12191997"/>
              <a:gd name="connsiteY721" fmla="*/ 39198 h 4300068"/>
              <a:gd name="connsiteX722" fmla="*/ 11840301 w 12191997"/>
              <a:gd name="connsiteY722" fmla="*/ 38570 h 4300068"/>
              <a:gd name="connsiteX723" fmla="*/ 11849293 w 12191997"/>
              <a:gd name="connsiteY723" fmla="*/ 37934 h 4300068"/>
              <a:gd name="connsiteX724" fmla="*/ 11858239 w 12191997"/>
              <a:gd name="connsiteY724" fmla="*/ 37289 h 4300068"/>
              <a:gd name="connsiteX725" fmla="*/ 11867138 w 12191997"/>
              <a:gd name="connsiteY725" fmla="*/ 36635 h 4300068"/>
              <a:gd name="connsiteX726" fmla="*/ 11875993 w 12191997"/>
              <a:gd name="connsiteY726" fmla="*/ 35971 h 4300068"/>
              <a:gd name="connsiteX727" fmla="*/ 11884807 w 12191997"/>
              <a:gd name="connsiteY727" fmla="*/ 35296 h 4300068"/>
              <a:gd name="connsiteX728" fmla="*/ 11893581 w 12191997"/>
              <a:gd name="connsiteY728" fmla="*/ 34611 h 4300068"/>
              <a:gd name="connsiteX729" fmla="*/ 11902315 w 12191997"/>
              <a:gd name="connsiteY729" fmla="*/ 33914 h 4300068"/>
              <a:gd name="connsiteX730" fmla="*/ 11911014 w 12191997"/>
              <a:gd name="connsiteY730" fmla="*/ 33205 h 4300068"/>
              <a:gd name="connsiteX731" fmla="*/ 11919679 w 12191997"/>
              <a:gd name="connsiteY731" fmla="*/ 32485 h 4300068"/>
              <a:gd name="connsiteX732" fmla="*/ 11928308 w 12191997"/>
              <a:gd name="connsiteY732" fmla="*/ 31752 h 4300068"/>
              <a:gd name="connsiteX733" fmla="*/ 11936909 w 12191997"/>
              <a:gd name="connsiteY733" fmla="*/ 31006 h 4300068"/>
              <a:gd name="connsiteX734" fmla="*/ 11945480 w 12191997"/>
              <a:gd name="connsiteY734" fmla="*/ 30246 h 4300068"/>
              <a:gd name="connsiteX735" fmla="*/ 11954023 w 12191997"/>
              <a:gd name="connsiteY735" fmla="*/ 29472 h 4300068"/>
              <a:gd name="connsiteX736" fmla="*/ 11962543 w 12191997"/>
              <a:gd name="connsiteY736" fmla="*/ 28685 h 4300068"/>
              <a:gd name="connsiteX737" fmla="*/ 11971038 w 12191997"/>
              <a:gd name="connsiteY737" fmla="*/ 27882 h 4300068"/>
              <a:gd name="connsiteX738" fmla="*/ 11979508 w 12191997"/>
              <a:gd name="connsiteY738" fmla="*/ 27064 h 4300068"/>
              <a:gd name="connsiteX739" fmla="*/ 11987961 w 12191997"/>
              <a:gd name="connsiteY739" fmla="*/ 26231 h 4300068"/>
              <a:gd name="connsiteX740" fmla="*/ 11996397 w 12191997"/>
              <a:gd name="connsiteY740" fmla="*/ 25381 h 4300068"/>
              <a:gd name="connsiteX741" fmla="*/ 12004817 w 12191997"/>
              <a:gd name="connsiteY741" fmla="*/ 24515 h 4300068"/>
              <a:gd name="connsiteX742" fmla="*/ 12013220 w 12191997"/>
              <a:gd name="connsiteY742" fmla="*/ 23631 h 4300068"/>
              <a:gd name="connsiteX743" fmla="*/ 12021614 w 12191997"/>
              <a:gd name="connsiteY743" fmla="*/ 22731 h 4300068"/>
              <a:gd name="connsiteX744" fmla="*/ 12029994 w 12191997"/>
              <a:gd name="connsiteY744" fmla="*/ 21812 h 4300068"/>
              <a:gd name="connsiteX745" fmla="*/ 12038367 w 12191997"/>
              <a:gd name="connsiteY745" fmla="*/ 20875 h 4300068"/>
              <a:gd name="connsiteX746" fmla="*/ 12046731 w 12191997"/>
              <a:gd name="connsiteY746" fmla="*/ 19920 h 4300068"/>
              <a:gd name="connsiteX747" fmla="*/ 12055094 w 12191997"/>
              <a:gd name="connsiteY747" fmla="*/ 18945 h 4300068"/>
              <a:gd name="connsiteX748" fmla="*/ 12063450 w 12191997"/>
              <a:gd name="connsiteY748" fmla="*/ 17950 h 4300068"/>
              <a:gd name="connsiteX749" fmla="*/ 12071806 w 12191997"/>
              <a:gd name="connsiteY749" fmla="*/ 16936 h 4300068"/>
              <a:gd name="connsiteX750" fmla="*/ 12080162 w 12191997"/>
              <a:gd name="connsiteY750" fmla="*/ 15900 h 4300068"/>
              <a:gd name="connsiteX751" fmla="*/ 12088519 w 12191997"/>
              <a:gd name="connsiteY751" fmla="*/ 14844 h 4300068"/>
              <a:gd name="connsiteX752" fmla="*/ 12096882 w 12191997"/>
              <a:gd name="connsiteY752" fmla="*/ 13767 h 4300068"/>
              <a:gd name="connsiteX753" fmla="*/ 12105250 w 12191997"/>
              <a:gd name="connsiteY753" fmla="*/ 12667 h 4300068"/>
              <a:gd name="connsiteX754" fmla="*/ 12113625 w 12191997"/>
              <a:gd name="connsiteY754" fmla="*/ 11546 h 4300068"/>
              <a:gd name="connsiteX755" fmla="*/ 12122010 w 12191997"/>
              <a:gd name="connsiteY755" fmla="*/ 10401 h 4300068"/>
              <a:gd name="connsiteX756" fmla="*/ 12130405 w 12191997"/>
              <a:gd name="connsiteY756" fmla="*/ 9234 h 4300068"/>
              <a:gd name="connsiteX757" fmla="*/ 12138816 w 12191997"/>
              <a:gd name="connsiteY757" fmla="*/ 8042 h 4300068"/>
              <a:gd name="connsiteX758" fmla="*/ 12147238 w 12191997"/>
              <a:gd name="connsiteY758" fmla="*/ 6827 h 4300068"/>
              <a:gd name="connsiteX759" fmla="*/ 12155681 w 12191997"/>
              <a:gd name="connsiteY759" fmla="*/ 5587 h 4300068"/>
              <a:gd name="connsiteX760" fmla="*/ 12164140 w 12191997"/>
              <a:gd name="connsiteY760" fmla="*/ 4323 h 4300068"/>
              <a:gd name="connsiteX761" fmla="*/ 12172619 w 12191997"/>
              <a:gd name="connsiteY761" fmla="*/ 3033 h 4300068"/>
              <a:gd name="connsiteX762" fmla="*/ 12181124 w 12191997"/>
              <a:gd name="connsiteY762" fmla="*/ 1717 h 4300068"/>
              <a:gd name="connsiteX763" fmla="*/ 12189650 w 12191997"/>
              <a:gd name="connsiteY763" fmla="*/ 375 h 4300068"/>
              <a:gd name="connsiteX764" fmla="*/ 12191997 w 12191997"/>
              <a:gd name="connsiteY764" fmla="*/ 0 h 4300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</a:cxnLst>
            <a:rect l="l" t="t" r="r" b="b"/>
            <a:pathLst>
              <a:path w="12191997" h="4300068">
                <a:moveTo>
                  <a:pt x="12191997" y="0"/>
                </a:moveTo>
                <a:lnTo>
                  <a:pt x="12191997" y="4300068"/>
                </a:lnTo>
                <a:lnTo>
                  <a:pt x="0" y="4300068"/>
                </a:lnTo>
                <a:lnTo>
                  <a:pt x="0" y="1549558"/>
                </a:lnTo>
                <a:lnTo>
                  <a:pt x="10940" y="1548545"/>
                </a:lnTo>
                <a:lnTo>
                  <a:pt x="22129" y="1547507"/>
                </a:lnTo>
                <a:lnTo>
                  <a:pt x="33325" y="1546468"/>
                </a:lnTo>
                <a:lnTo>
                  <a:pt x="44525" y="1545426"/>
                </a:lnTo>
                <a:lnTo>
                  <a:pt x="55730" y="1544383"/>
                </a:lnTo>
                <a:lnTo>
                  <a:pt x="66942" y="1543338"/>
                </a:lnTo>
                <a:lnTo>
                  <a:pt x="78160" y="1542290"/>
                </a:lnTo>
                <a:lnTo>
                  <a:pt x="89384" y="1541239"/>
                </a:lnTo>
                <a:lnTo>
                  <a:pt x="100614" y="1540186"/>
                </a:lnTo>
                <a:lnTo>
                  <a:pt x="111855" y="1539130"/>
                </a:lnTo>
                <a:lnTo>
                  <a:pt x="123100" y="1538070"/>
                </a:lnTo>
                <a:lnTo>
                  <a:pt x="134354" y="1537007"/>
                </a:lnTo>
                <a:lnTo>
                  <a:pt x="145618" y="1535942"/>
                </a:lnTo>
                <a:lnTo>
                  <a:pt x="156890" y="1534872"/>
                </a:lnTo>
                <a:lnTo>
                  <a:pt x="168171" y="1533799"/>
                </a:lnTo>
                <a:lnTo>
                  <a:pt x="179463" y="1532722"/>
                </a:lnTo>
                <a:lnTo>
                  <a:pt x="190765" y="1531641"/>
                </a:lnTo>
                <a:lnTo>
                  <a:pt x="202077" y="1530556"/>
                </a:lnTo>
                <a:lnTo>
                  <a:pt x="213400" y="1529466"/>
                </a:lnTo>
                <a:lnTo>
                  <a:pt x="224735" y="1528372"/>
                </a:lnTo>
                <a:lnTo>
                  <a:pt x="236081" y="1527273"/>
                </a:lnTo>
                <a:lnTo>
                  <a:pt x="247439" y="1526169"/>
                </a:lnTo>
                <a:lnTo>
                  <a:pt x="258811" y="1525061"/>
                </a:lnTo>
                <a:lnTo>
                  <a:pt x="270195" y="1523948"/>
                </a:lnTo>
                <a:lnTo>
                  <a:pt x="281592" y="1522829"/>
                </a:lnTo>
                <a:lnTo>
                  <a:pt x="293004" y="1521704"/>
                </a:lnTo>
                <a:lnTo>
                  <a:pt x="304429" y="1520574"/>
                </a:lnTo>
                <a:lnTo>
                  <a:pt x="315868" y="1519438"/>
                </a:lnTo>
                <a:lnTo>
                  <a:pt x="327324" y="1518296"/>
                </a:lnTo>
                <a:lnTo>
                  <a:pt x="338793" y="1517148"/>
                </a:lnTo>
                <a:lnTo>
                  <a:pt x="350280" y="1515994"/>
                </a:lnTo>
                <a:lnTo>
                  <a:pt x="361782" y="1514833"/>
                </a:lnTo>
                <a:lnTo>
                  <a:pt x="373300" y="1513666"/>
                </a:lnTo>
                <a:lnTo>
                  <a:pt x="384836" y="1512492"/>
                </a:lnTo>
                <a:lnTo>
                  <a:pt x="396389" y="1511311"/>
                </a:lnTo>
                <a:lnTo>
                  <a:pt x="407959" y="1510124"/>
                </a:lnTo>
                <a:lnTo>
                  <a:pt x="419548" y="1508929"/>
                </a:lnTo>
                <a:lnTo>
                  <a:pt x="431156" y="1507726"/>
                </a:lnTo>
                <a:lnTo>
                  <a:pt x="442782" y="1506516"/>
                </a:lnTo>
                <a:lnTo>
                  <a:pt x="454428" y="1505298"/>
                </a:lnTo>
                <a:lnTo>
                  <a:pt x="466093" y="1504072"/>
                </a:lnTo>
                <a:lnTo>
                  <a:pt x="477778" y="1502839"/>
                </a:lnTo>
                <a:lnTo>
                  <a:pt x="489484" y="1501597"/>
                </a:lnTo>
                <a:lnTo>
                  <a:pt x="501211" y="1500347"/>
                </a:lnTo>
                <a:lnTo>
                  <a:pt x="512958" y="1499088"/>
                </a:lnTo>
                <a:lnTo>
                  <a:pt x="524729" y="1497821"/>
                </a:lnTo>
                <a:lnTo>
                  <a:pt x="536520" y="1496545"/>
                </a:lnTo>
                <a:lnTo>
                  <a:pt x="548335" y="1495259"/>
                </a:lnTo>
                <a:lnTo>
                  <a:pt x="560172" y="1493965"/>
                </a:lnTo>
                <a:lnTo>
                  <a:pt x="572033" y="1492661"/>
                </a:lnTo>
                <a:lnTo>
                  <a:pt x="583916" y="1491348"/>
                </a:lnTo>
                <a:lnTo>
                  <a:pt x="595825" y="1490026"/>
                </a:lnTo>
                <a:lnTo>
                  <a:pt x="607758" y="1488693"/>
                </a:lnTo>
                <a:lnTo>
                  <a:pt x="619716" y="1487351"/>
                </a:lnTo>
                <a:lnTo>
                  <a:pt x="631698" y="1485998"/>
                </a:lnTo>
                <a:lnTo>
                  <a:pt x="643707" y="1484636"/>
                </a:lnTo>
                <a:lnTo>
                  <a:pt x="655741" y="1483262"/>
                </a:lnTo>
                <a:lnTo>
                  <a:pt x="667803" y="1481879"/>
                </a:lnTo>
                <a:lnTo>
                  <a:pt x="679890" y="1480484"/>
                </a:lnTo>
                <a:lnTo>
                  <a:pt x="692007" y="1479079"/>
                </a:lnTo>
                <a:lnTo>
                  <a:pt x="704148" y="1477662"/>
                </a:lnTo>
                <a:lnTo>
                  <a:pt x="716319" y="1476235"/>
                </a:lnTo>
                <a:lnTo>
                  <a:pt x="728519" y="1474796"/>
                </a:lnTo>
                <a:lnTo>
                  <a:pt x="740746" y="1473345"/>
                </a:lnTo>
                <a:lnTo>
                  <a:pt x="753004" y="1471883"/>
                </a:lnTo>
                <a:lnTo>
                  <a:pt x="765291" y="1470409"/>
                </a:lnTo>
                <a:lnTo>
                  <a:pt x="777608" y="1468922"/>
                </a:lnTo>
                <a:lnTo>
                  <a:pt x="789954" y="1467424"/>
                </a:lnTo>
                <a:lnTo>
                  <a:pt x="802333" y="1465913"/>
                </a:lnTo>
                <a:lnTo>
                  <a:pt x="814742" y="1464390"/>
                </a:lnTo>
                <a:lnTo>
                  <a:pt x="827183" y="1462854"/>
                </a:lnTo>
                <a:lnTo>
                  <a:pt x="839656" y="1461306"/>
                </a:lnTo>
                <a:lnTo>
                  <a:pt x="852161" y="1459744"/>
                </a:lnTo>
                <a:lnTo>
                  <a:pt x="864700" y="1458169"/>
                </a:lnTo>
                <a:lnTo>
                  <a:pt x="877271" y="1456581"/>
                </a:lnTo>
                <a:lnTo>
                  <a:pt x="889875" y="1454979"/>
                </a:lnTo>
                <a:lnTo>
                  <a:pt x="902515" y="1453364"/>
                </a:lnTo>
                <a:lnTo>
                  <a:pt x="915188" y="1451735"/>
                </a:lnTo>
                <a:lnTo>
                  <a:pt x="927896" y="1450092"/>
                </a:lnTo>
                <a:lnTo>
                  <a:pt x="940639" y="1448435"/>
                </a:lnTo>
                <a:lnTo>
                  <a:pt x="953417" y="1446763"/>
                </a:lnTo>
                <a:lnTo>
                  <a:pt x="966233" y="1445078"/>
                </a:lnTo>
                <a:lnTo>
                  <a:pt x="979083" y="1443378"/>
                </a:lnTo>
                <a:lnTo>
                  <a:pt x="991971" y="1441663"/>
                </a:lnTo>
                <a:lnTo>
                  <a:pt x="1004897" y="1439933"/>
                </a:lnTo>
                <a:lnTo>
                  <a:pt x="1017858" y="1438188"/>
                </a:lnTo>
                <a:lnTo>
                  <a:pt x="1030860" y="1436428"/>
                </a:lnTo>
                <a:lnTo>
                  <a:pt x="1043898" y="1434652"/>
                </a:lnTo>
                <a:lnTo>
                  <a:pt x="1056976" y="1432861"/>
                </a:lnTo>
                <a:lnTo>
                  <a:pt x="1083241" y="1429232"/>
                </a:lnTo>
                <a:lnTo>
                  <a:pt x="1096494" y="1427374"/>
                </a:lnTo>
                <a:lnTo>
                  <a:pt x="1109740" y="1425483"/>
                </a:lnTo>
                <a:lnTo>
                  <a:pt x="1123009" y="1423556"/>
                </a:lnTo>
                <a:lnTo>
                  <a:pt x="1136298" y="1421593"/>
                </a:lnTo>
                <a:lnTo>
                  <a:pt x="1149609" y="1419596"/>
                </a:lnTo>
                <a:lnTo>
                  <a:pt x="1162942" y="1417566"/>
                </a:lnTo>
                <a:lnTo>
                  <a:pt x="1176297" y="1415504"/>
                </a:lnTo>
                <a:lnTo>
                  <a:pt x="1189674" y="1413409"/>
                </a:lnTo>
                <a:lnTo>
                  <a:pt x="1203073" y="1411284"/>
                </a:lnTo>
                <a:lnTo>
                  <a:pt x="1216496" y="1409129"/>
                </a:lnTo>
                <a:lnTo>
                  <a:pt x="1229938" y="1406943"/>
                </a:lnTo>
                <a:lnTo>
                  <a:pt x="1243405" y="1404730"/>
                </a:lnTo>
                <a:lnTo>
                  <a:pt x="1256894" y="1402489"/>
                </a:lnTo>
                <a:lnTo>
                  <a:pt x="1270407" y="1400221"/>
                </a:lnTo>
                <a:lnTo>
                  <a:pt x="1283941" y="1397927"/>
                </a:lnTo>
                <a:lnTo>
                  <a:pt x="1297501" y="1395607"/>
                </a:lnTo>
                <a:lnTo>
                  <a:pt x="1311080" y="1393263"/>
                </a:lnTo>
                <a:lnTo>
                  <a:pt x="1324684" y="1390896"/>
                </a:lnTo>
                <a:lnTo>
                  <a:pt x="1338314" y="1388505"/>
                </a:lnTo>
                <a:lnTo>
                  <a:pt x="1351964" y="1386092"/>
                </a:lnTo>
                <a:lnTo>
                  <a:pt x="1365639" y="1383659"/>
                </a:lnTo>
                <a:lnTo>
                  <a:pt x="1379338" y="1381205"/>
                </a:lnTo>
                <a:lnTo>
                  <a:pt x="1393061" y="1378731"/>
                </a:lnTo>
                <a:lnTo>
                  <a:pt x="1406808" y="1376239"/>
                </a:lnTo>
                <a:lnTo>
                  <a:pt x="1420579" y="1373729"/>
                </a:lnTo>
                <a:lnTo>
                  <a:pt x="1434374" y="1371201"/>
                </a:lnTo>
                <a:lnTo>
                  <a:pt x="1448194" y="1368657"/>
                </a:lnTo>
                <a:lnTo>
                  <a:pt x="1462038" y="1366097"/>
                </a:lnTo>
                <a:lnTo>
                  <a:pt x="1475907" y="1363523"/>
                </a:lnTo>
                <a:lnTo>
                  <a:pt x="1489801" y="1360935"/>
                </a:lnTo>
                <a:lnTo>
                  <a:pt x="1503719" y="1358334"/>
                </a:lnTo>
                <a:lnTo>
                  <a:pt x="1517663" y="1355720"/>
                </a:lnTo>
                <a:lnTo>
                  <a:pt x="1531631" y="1353095"/>
                </a:lnTo>
                <a:lnTo>
                  <a:pt x="1545626" y="1350459"/>
                </a:lnTo>
                <a:lnTo>
                  <a:pt x="1559644" y="1347813"/>
                </a:lnTo>
                <a:lnTo>
                  <a:pt x="1573689" y="1345159"/>
                </a:lnTo>
                <a:lnTo>
                  <a:pt x="1587759" y="1342496"/>
                </a:lnTo>
                <a:lnTo>
                  <a:pt x="1601856" y="1339825"/>
                </a:lnTo>
                <a:lnTo>
                  <a:pt x="1615978" y="1337148"/>
                </a:lnTo>
                <a:lnTo>
                  <a:pt x="1630125" y="1334465"/>
                </a:lnTo>
                <a:lnTo>
                  <a:pt x="1644300" y="1331777"/>
                </a:lnTo>
                <a:lnTo>
                  <a:pt x="1658499" y="1329084"/>
                </a:lnTo>
                <a:lnTo>
                  <a:pt x="1672726" y="1326389"/>
                </a:lnTo>
                <a:lnTo>
                  <a:pt x="1686979" y="1323690"/>
                </a:lnTo>
                <a:lnTo>
                  <a:pt x="1701259" y="1320990"/>
                </a:lnTo>
                <a:lnTo>
                  <a:pt x="1715565" y="1318289"/>
                </a:lnTo>
                <a:lnTo>
                  <a:pt x="1729898" y="1315588"/>
                </a:lnTo>
                <a:lnTo>
                  <a:pt x="1744258" y="1312887"/>
                </a:lnTo>
                <a:lnTo>
                  <a:pt x="1758645" y="1310188"/>
                </a:lnTo>
                <a:lnTo>
                  <a:pt x="1773060" y="1307490"/>
                </a:lnTo>
                <a:lnTo>
                  <a:pt x="1787501" y="1304796"/>
                </a:lnTo>
                <a:lnTo>
                  <a:pt x="1801970" y="1302105"/>
                </a:lnTo>
                <a:lnTo>
                  <a:pt x="1816466" y="1299420"/>
                </a:lnTo>
                <a:lnTo>
                  <a:pt x="1830991" y="1296740"/>
                </a:lnTo>
                <a:lnTo>
                  <a:pt x="1845542" y="1294065"/>
                </a:lnTo>
                <a:lnTo>
                  <a:pt x="1860123" y="1291399"/>
                </a:lnTo>
                <a:lnTo>
                  <a:pt x="1874730" y="1288739"/>
                </a:lnTo>
                <a:lnTo>
                  <a:pt x="1889367" y="1286089"/>
                </a:lnTo>
                <a:lnTo>
                  <a:pt x="1904030" y="1283447"/>
                </a:lnTo>
                <a:lnTo>
                  <a:pt x="1918723" y="1280817"/>
                </a:lnTo>
                <a:lnTo>
                  <a:pt x="1933444" y="1278197"/>
                </a:lnTo>
                <a:lnTo>
                  <a:pt x="1948193" y="1275589"/>
                </a:lnTo>
                <a:lnTo>
                  <a:pt x="1962972" y="1272994"/>
                </a:lnTo>
                <a:lnTo>
                  <a:pt x="1977780" y="1270412"/>
                </a:lnTo>
                <a:lnTo>
                  <a:pt x="1992616" y="1267844"/>
                </a:lnTo>
                <a:lnTo>
                  <a:pt x="2007481" y="1265292"/>
                </a:lnTo>
                <a:lnTo>
                  <a:pt x="2022375" y="1262755"/>
                </a:lnTo>
                <a:lnTo>
                  <a:pt x="2037299" y="1260235"/>
                </a:lnTo>
                <a:lnTo>
                  <a:pt x="2052252" y="1257733"/>
                </a:lnTo>
                <a:lnTo>
                  <a:pt x="2067235" y="1255249"/>
                </a:lnTo>
                <a:lnTo>
                  <a:pt x="2082246" y="1252783"/>
                </a:lnTo>
                <a:lnTo>
                  <a:pt x="2097290" y="1250339"/>
                </a:lnTo>
                <a:lnTo>
                  <a:pt x="2112362" y="1247914"/>
                </a:lnTo>
                <a:lnTo>
                  <a:pt x="2127464" y="1245511"/>
                </a:lnTo>
                <a:lnTo>
                  <a:pt x="2142595" y="1243130"/>
                </a:lnTo>
                <a:lnTo>
                  <a:pt x="2157758" y="1240773"/>
                </a:lnTo>
                <a:lnTo>
                  <a:pt x="2172952" y="1238439"/>
                </a:lnTo>
                <a:lnTo>
                  <a:pt x="2188174" y="1236129"/>
                </a:lnTo>
                <a:lnTo>
                  <a:pt x="2203429" y="1233847"/>
                </a:lnTo>
                <a:lnTo>
                  <a:pt x="2218713" y="1231589"/>
                </a:lnTo>
                <a:lnTo>
                  <a:pt x="2234029" y="1229359"/>
                </a:lnTo>
                <a:lnTo>
                  <a:pt x="2249375" y="1227156"/>
                </a:lnTo>
                <a:lnTo>
                  <a:pt x="2264753" y="1224983"/>
                </a:lnTo>
                <a:lnTo>
                  <a:pt x="2280162" y="1222839"/>
                </a:lnTo>
                <a:lnTo>
                  <a:pt x="2295601" y="1220725"/>
                </a:lnTo>
                <a:lnTo>
                  <a:pt x="2311073" y="1218643"/>
                </a:lnTo>
                <a:lnTo>
                  <a:pt x="2326576" y="1216591"/>
                </a:lnTo>
                <a:lnTo>
                  <a:pt x="2342111" y="1214574"/>
                </a:lnTo>
                <a:lnTo>
                  <a:pt x="2357678" y="1212589"/>
                </a:lnTo>
                <a:lnTo>
                  <a:pt x="2373276" y="1210638"/>
                </a:lnTo>
                <a:lnTo>
                  <a:pt x="2388906" y="1208724"/>
                </a:lnTo>
                <a:lnTo>
                  <a:pt x="2404570" y="1206845"/>
                </a:lnTo>
                <a:lnTo>
                  <a:pt x="2420264" y="1205002"/>
                </a:lnTo>
                <a:lnTo>
                  <a:pt x="2435992" y="1203197"/>
                </a:lnTo>
                <a:lnTo>
                  <a:pt x="2451752" y="1201430"/>
                </a:lnTo>
                <a:lnTo>
                  <a:pt x="2467544" y="1199703"/>
                </a:lnTo>
                <a:lnTo>
                  <a:pt x="2483370" y="1198015"/>
                </a:lnTo>
                <a:lnTo>
                  <a:pt x="2499226" y="1196368"/>
                </a:lnTo>
                <a:lnTo>
                  <a:pt x="2531075" y="1193196"/>
                </a:lnTo>
                <a:lnTo>
                  <a:pt x="2546962" y="1191692"/>
                </a:lnTo>
                <a:lnTo>
                  <a:pt x="2562930" y="1190246"/>
                </a:lnTo>
                <a:lnTo>
                  <a:pt x="2578935" y="1188861"/>
                </a:lnTo>
                <a:lnTo>
                  <a:pt x="2594972" y="1187533"/>
                </a:lnTo>
                <a:lnTo>
                  <a:pt x="2611047" y="1186264"/>
                </a:lnTo>
                <a:lnTo>
                  <a:pt x="2627158" y="1185052"/>
                </a:lnTo>
                <a:lnTo>
                  <a:pt x="2643303" y="1183893"/>
                </a:lnTo>
                <a:lnTo>
                  <a:pt x="2659483" y="1182789"/>
                </a:lnTo>
                <a:lnTo>
                  <a:pt x="2675700" y="1181736"/>
                </a:lnTo>
                <a:lnTo>
                  <a:pt x="2691951" y="1180734"/>
                </a:lnTo>
                <a:lnTo>
                  <a:pt x="2708235" y="1179781"/>
                </a:lnTo>
                <a:lnTo>
                  <a:pt x="2724556" y="1178876"/>
                </a:lnTo>
                <a:lnTo>
                  <a:pt x="2740911" y="1178017"/>
                </a:lnTo>
                <a:lnTo>
                  <a:pt x="2757300" y="1177203"/>
                </a:lnTo>
                <a:lnTo>
                  <a:pt x="2773725" y="1176433"/>
                </a:lnTo>
                <a:lnTo>
                  <a:pt x="2790183" y="1175705"/>
                </a:lnTo>
                <a:lnTo>
                  <a:pt x="2806674" y="1175018"/>
                </a:lnTo>
                <a:lnTo>
                  <a:pt x="2823201" y="1174370"/>
                </a:lnTo>
                <a:lnTo>
                  <a:pt x="2839763" y="1173760"/>
                </a:lnTo>
                <a:lnTo>
                  <a:pt x="2856356" y="1173186"/>
                </a:lnTo>
                <a:lnTo>
                  <a:pt x="2872984" y="1172648"/>
                </a:lnTo>
                <a:lnTo>
                  <a:pt x="2889645" y="1172143"/>
                </a:lnTo>
                <a:lnTo>
                  <a:pt x="2906341" y="1171671"/>
                </a:lnTo>
                <a:lnTo>
                  <a:pt x="2923070" y="1171230"/>
                </a:lnTo>
                <a:lnTo>
                  <a:pt x="2939832" y="1170818"/>
                </a:lnTo>
                <a:lnTo>
                  <a:pt x="2956627" y="1170434"/>
                </a:lnTo>
                <a:lnTo>
                  <a:pt x="2973455" y="1170076"/>
                </a:lnTo>
                <a:lnTo>
                  <a:pt x="2990316" y="1169744"/>
                </a:lnTo>
                <a:lnTo>
                  <a:pt x="3007210" y="1169436"/>
                </a:lnTo>
                <a:lnTo>
                  <a:pt x="3024137" y="1169150"/>
                </a:lnTo>
                <a:lnTo>
                  <a:pt x="3041097" y="1168885"/>
                </a:lnTo>
                <a:lnTo>
                  <a:pt x="3058088" y="1168639"/>
                </a:lnTo>
                <a:lnTo>
                  <a:pt x="3075113" y="1168412"/>
                </a:lnTo>
                <a:lnTo>
                  <a:pt x="3092169" y="1168201"/>
                </a:lnTo>
                <a:lnTo>
                  <a:pt x="3109258" y="1168006"/>
                </a:lnTo>
                <a:lnTo>
                  <a:pt x="3126380" y="1167824"/>
                </a:lnTo>
                <a:lnTo>
                  <a:pt x="3143532" y="1167655"/>
                </a:lnTo>
                <a:lnTo>
                  <a:pt x="3160717" y="1167497"/>
                </a:lnTo>
                <a:lnTo>
                  <a:pt x="3177934" y="1167349"/>
                </a:lnTo>
                <a:lnTo>
                  <a:pt x="3195182" y="1167208"/>
                </a:lnTo>
                <a:lnTo>
                  <a:pt x="3212462" y="1167075"/>
                </a:lnTo>
                <a:lnTo>
                  <a:pt x="3229773" y="1166947"/>
                </a:lnTo>
                <a:lnTo>
                  <a:pt x="3247115" y="1166822"/>
                </a:lnTo>
                <a:lnTo>
                  <a:pt x="3264490" y="1166701"/>
                </a:lnTo>
                <a:lnTo>
                  <a:pt x="3281895" y="1166580"/>
                </a:lnTo>
                <a:lnTo>
                  <a:pt x="3299330" y="1166458"/>
                </a:lnTo>
                <a:lnTo>
                  <a:pt x="3316797" y="1166336"/>
                </a:lnTo>
                <a:lnTo>
                  <a:pt x="3334294" y="1166209"/>
                </a:lnTo>
                <a:lnTo>
                  <a:pt x="3351823" y="1166079"/>
                </a:lnTo>
                <a:lnTo>
                  <a:pt x="3369382" y="1165941"/>
                </a:lnTo>
                <a:lnTo>
                  <a:pt x="3386970" y="1165797"/>
                </a:lnTo>
                <a:lnTo>
                  <a:pt x="3404589" y="1165644"/>
                </a:lnTo>
                <a:lnTo>
                  <a:pt x="3422240" y="1165480"/>
                </a:lnTo>
                <a:lnTo>
                  <a:pt x="3439919" y="1165304"/>
                </a:lnTo>
                <a:lnTo>
                  <a:pt x="3457629" y="1165116"/>
                </a:lnTo>
                <a:lnTo>
                  <a:pt x="3475369" y="1164912"/>
                </a:lnTo>
                <a:lnTo>
                  <a:pt x="3493139" y="1164693"/>
                </a:lnTo>
                <a:lnTo>
                  <a:pt x="3510938" y="1164456"/>
                </a:lnTo>
                <a:lnTo>
                  <a:pt x="3528767" y="1164200"/>
                </a:lnTo>
                <a:lnTo>
                  <a:pt x="3546625" y="1163923"/>
                </a:lnTo>
                <a:lnTo>
                  <a:pt x="3564512" y="1163625"/>
                </a:lnTo>
                <a:lnTo>
                  <a:pt x="3582429" y="1163304"/>
                </a:lnTo>
                <a:lnTo>
                  <a:pt x="3600376" y="1162958"/>
                </a:lnTo>
                <a:lnTo>
                  <a:pt x="3618352" y="1162586"/>
                </a:lnTo>
                <a:lnTo>
                  <a:pt x="3636355" y="1162186"/>
                </a:lnTo>
                <a:lnTo>
                  <a:pt x="3654387" y="1161758"/>
                </a:lnTo>
                <a:lnTo>
                  <a:pt x="3672450" y="1161299"/>
                </a:lnTo>
                <a:lnTo>
                  <a:pt x="3690540" y="1160808"/>
                </a:lnTo>
                <a:lnTo>
                  <a:pt x="3708659" y="1160284"/>
                </a:lnTo>
                <a:lnTo>
                  <a:pt x="3726805" y="1159724"/>
                </a:lnTo>
                <a:lnTo>
                  <a:pt x="3744981" y="1159129"/>
                </a:lnTo>
                <a:lnTo>
                  <a:pt x="3763185" y="1158497"/>
                </a:lnTo>
                <a:lnTo>
                  <a:pt x="3781416" y="1157826"/>
                </a:lnTo>
                <a:lnTo>
                  <a:pt x="3799676" y="1157114"/>
                </a:lnTo>
                <a:lnTo>
                  <a:pt x="3817964" y="1156360"/>
                </a:lnTo>
                <a:lnTo>
                  <a:pt x="3836278" y="1155563"/>
                </a:lnTo>
                <a:lnTo>
                  <a:pt x="3854622" y="1154721"/>
                </a:lnTo>
                <a:lnTo>
                  <a:pt x="3872992" y="1153833"/>
                </a:lnTo>
                <a:lnTo>
                  <a:pt x="3891391" y="1152897"/>
                </a:lnTo>
                <a:lnTo>
                  <a:pt x="3909815" y="1151912"/>
                </a:lnTo>
                <a:lnTo>
                  <a:pt x="3928268" y="1150877"/>
                </a:lnTo>
                <a:lnTo>
                  <a:pt x="3946747" y="1149789"/>
                </a:lnTo>
                <a:lnTo>
                  <a:pt x="3965253" y="1148648"/>
                </a:lnTo>
                <a:lnTo>
                  <a:pt x="3983787" y="1147453"/>
                </a:lnTo>
                <a:lnTo>
                  <a:pt x="4002347" y="1146201"/>
                </a:lnTo>
                <a:lnTo>
                  <a:pt x="4020933" y="1144892"/>
                </a:lnTo>
                <a:lnTo>
                  <a:pt x="4039546" y="1143523"/>
                </a:lnTo>
                <a:lnTo>
                  <a:pt x="4058187" y="1142094"/>
                </a:lnTo>
                <a:lnTo>
                  <a:pt x="4076852" y="1140603"/>
                </a:lnTo>
                <a:lnTo>
                  <a:pt x="4095545" y="1139049"/>
                </a:lnTo>
                <a:lnTo>
                  <a:pt x="4114263" y="1137429"/>
                </a:lnTo>
                <a:lnTo>
                  <a:pt x="4133007" y="1135743"/>
                </a:lnTo>
                <a:lnTo>
                  <a:pt x="4151778" y="1133990"/>
                </a:lnTo>
                <a:lnTo>
                  <a:pt x="4170573" y="1132167"/>
                </a:lnTo>
                <a:lnTo>
                  <a:pt x="4189395" y="1130274"/>
                </a:lnTo>
                <a:lnTo>
                  <a:pt x="4208242" y="1128308"/>
                </a:lnTo>
                <a:lnTo>
                  <a:pt x="4227115" y="1126270"/>
                </a:lnTo>
                <a:lnTo>
                  <a:pt x="4246013" y="1124156"/>
                </a:lnTo>
                <a:lnTo>
                  <a:pt x="4283842" y="1119702"/>
                </a:lnTo>
                <a:lnTo>
                  <a:pt x="4302863" y="1117348"/>
                </a:lnTo>
                <a:lnTo>
                  <a:pt x="4321868" y="1114919"/>
                </a:lnTo>
                <a:lnTo>
                  <a:pt x="4340902" y="1112410"/>
                </a:lnTo>
                <a:lnTo>
                  <a:pt x="4359961" y="1109824"/>
                </a:lnTo>
                <a:lnTo>
                  <a:pt x="4379052" y="1107162"/>
                </a:lnTo>
                <a:lnTo>
                  <a:pt x="4398169" y="1104425"/>
                </a:lnTo>
                <a:lnTo>
                  <a:pt x="4417315" y="1101616"/>
                </a:lnTo>
                <a:lnTo>
                  <a:pt x="4436489" y="1098735"/>
                </a:lnTo>
                <a:lnTo>
                  <a:pt x="4455690" y="1095784"/>
                </a:lnTo>
                <a:lnTo>
                  <a:pt x="4474920" y="1092764"/>
                </a:lnTo>
                <a:lnTo>
                  <a:pt x="4494176" y="1089678"/>
                </a:lnTo>
                <a:lnTo>
                  <a:pt x="4513459" y="1086527"/>
                </a:lnTo>
                <a:lnTo>
                  <a:pt x="4532772" y="1083312"/>
                </a:lnTo>
                <a:lnTo>
                  <a:pt x="4552111" y="1080034"/>
                </a:lnTo>
                <a:lnTo>
                  <a:pt x="4571477" y="1076697"/>
                </a:lnTo>
                <a:lnTo>
                  <a:pt x="4590871" y="1073300"/>
                </a:lnTo>
                <a:lnTo>
                  <a:pt x="4610291" y="1069845"/>
                </a:lnTo>
                <a:lnTo>
                  <a:pt x="4629739" y="1066335"/>
                </a:lnTo>
                <a:lnTo>
                  <a:pt x="4649214" y="1062770"/>
                </a:lnTo>
                <a:lnTo>
                  <a:pt x="4668714" y="1059151"/>
                </a:lnTo>
                <a:lnTo>
                  <a:pt x="4688241" y="1055482"/>
                </a:lnTo>
                <a:lnTo>
                  <a:pt x="4707796" y="1051764"/>
                </a:lnTo>
                <a:lnTo>
                  <a:pt x="4727377" y="1047996"/>
                </a:lnTo>
                <a:lnTo>
                  <a:pt x="4746985" y="1044182"/>
                </a:lnTo>
                <a:lnTo>
                  <a:pt x="4766618" y="1040323"/>
                </a:lnTo>
                <a:lnTo>
                  <a:pt x="4786278" y="1036420"/>
                </a:lnTo>
                <a:lnTo>
                  <a:pt x="4805963" y="1032474"/>
                </a:lnTo>
                <a:lnTo>
                  <a:pt x="4825675" y="1028489"/>
                </a:lnTo>
                <a:lnTo>
                  <a:pt x="4845412" y="1024464"/>
                </a:lnTo>
                <a:lnTo>
                  <a:pt x="4865176" y="1020401"/>
                </a:lnTo>
                <a:lnTo>
                  <a:pt x="4884965" y="1016302"/>
                </a:lnTo>
                <a:lnTo>
                  <a:pt x="4904779" y="1012169"/>
                </a:lnTo>
                <a:lnTo>
                  <a:pt x="4924620" y="1008003"/>
                </a:lnTo>
                <a:lnTo>
                  <a:pt x="4944485" y="1003805"/>
                </a:lnTo>
                <a:lnTo>
                  <a:pt x="4964376" y="999578"/>
                </a:lnTo>
                <a:lnTo>
                  <a:pt x="4984291" y="995322"/>
                </a:lnTo>
                <a:lnTo>
                  <a:pt x="5004233" y="991039"/>
                </a:lnTo>
                <a:lnTo>
                  <a:pt x="5024198" y="986731"/>
                </a:lnTo>
                <a:lnTo>
                  <a:pt x="5044189" y="982400"/>
                </a:lnTo>
                <a:lnTo>
                  <a:pt x="5064204" y="978046"/>
                </a:lnTo>
                <a:lnTo>
                  <a:pt x="5084245" y="973671"/>
                </a:lnTo>
                <a:lnTo>
                  <a:pt x="5104310" y="969277"/>
                </a:lnTo>
                <a:lnTo>
                  <a:pt x="5124398" y="964865"/>
                </a:lnTo>
                <a:lnTo>
                  <a:pt x="5144512" y="960437"/>
                </a:lnTo>
                <a:lnTo>
                  <a:pt x="5164650" y="955995"/>
                </a:lnTo>
                <a:lnTo>
                  <a:pt x="5184812" y="951539"/>
                </a:lnTo>
                <a:lnTo>
                  <a:pt x="5204998" y="947073"/>
                </a:lnTo>
                <a:lnTo>
                  <a:pt x="5225207" y="942595"/>
                </a:lnTo>
                <a:lnTo>
                  <a:pt x="5245441" y="938110"/>
                </a:lnTo>
                <a:lnTo>
                  <a:pt x="5265699" y="933617"/>
                </a:lnTo>
                <a:lnTo>
                  <a:pt x="5285980" y="929119"/>
                </a:lnTo>
                <a:lnTo>
                  <a:pt x="5306284" y="924617"/>
                </a:lnTo>
                <a:lnTo>
                  <a:pt x="5326612" y="920113"/>
                </a:lnTo>
                <a:lnTo>
                  <a:pt x="5346964" y="915608"/>
                </a:lnTo>
                <a:lnTo>
                  <a:pt x="5367338" y="911104"/>
                </a:lnTo>
                <a:lnTo>
                  <a:pt x="5387735" y="906601"/>
                </a:lnTo>
                <a:lnTo>
                  <a:pt x="5408156" y="902103"/>
                </a:lnTo>
                <a:lnTo>
                  <a:pt x="5428599" y="897609"/>
                </a:lnTo>
                <a:lnTo>
                  <a:pt x="5449065" y="893122"/>
                </a:lnTo>
                <a:lnTo>
                  <a:pt x="5469554" y="888644"/>
                </a:lnTo>
                <a:lnTo>
                  <a:pt x="5490066" y="884176"/>
                </a:lnTo>
                <a:lnTo>
                  <a:pt x="5510599" y="879718"/>
                </a:lnTo>
                <a:lnTo>
                  <a:pt x="5531155" y="875274"/>
                </a:lnTo>
                <a:lnTo>
                  <a:pt x="5551733" y="870844"/>
                </a:lnTo>
                <a:lnTo>
                  <a:pt x="5572334" y="866430"/>
                </a:lnTo>
                <a:lnTo>
                  <a:pt x="5592956" y="862034"/>
                </a:lnTo>
                <a:lnTo>
                  <a:pt x="5613601" y="857656"/>
                </a:lnTo>
                <a:lnTo>
                  <a:pt x="5634266" y="853299"/>
                </a:lnTo>
                <a:lnTo>
                  <a:pt x="5654954" y="848963"/>
                </a:lnTo>
                <a:lnTo>
                  <a:pt x="5675663" y="844651"/>
                </a:lnTo>
                <a:lnTo>
                  <a:pt x="5696394" y="840365"/>
                </a:lnTo>
                <a:lnTo>
                  <a:pt x="5717146" y="836105"/>
                </a:lnTo>
                <a:lnTo>
                  <a:pt x="5737919" y="831873"/>
                </a:lnTo>
                <a:lnTo>
                  <a:pt x="5758713" y="827670"/>
                </a:lnTo>
                <a:lnTo>
                  <a:pt x="5779528" y="823498"/>
                </a:lnTo>
                <a:lnTo>
                  <a:pt x="5800365" y="819360"/>
                </a:lnTo>
                <a:lnTo>
                  <a:pt x="5821221" y="815255"/>
                </a:lnTo>
                <a:lnTo>
                  <a:pt x="5842098" y="811186"/>
                </a:lnTo>
                <a:lnTo>
                  <a:pt x="5862996" y="807154"/>
                </a:lnTo>
                <a:lnTo>
                  <a:pt x="5883915" y="803162"/>
                </a:lnTo>
                <a:lnTo>
                  <a:pt x="5904854" y="799209"/>
                </a:lnTo>
                <a:lnTo>
                  <a:pt x="5925812" y="795297"/>
                </a:lnTo>
                <a:lnTo>
                  <a:pt x="5946792" y="791430"/>
                </a:lnTo>
                <a:lnTo>
                  <a:pt x="5967791" y="787606"/>
                </a:lnTo>
                <a:lnTo>
                  <a:pt x="5988810" y="783830"/>
                </a:lnTo>
                <a:lnTo>
                  <a:pt x="6009849" y="780101"/>
                </a:lnTo>
                <a:lnTo>
                  <a:pt x="6030906" y="776421"/>
                </a:lnTo>
                <a:lnTo>
                  <a:pt x="6051984" y="772792"/>
                </a:lnTo>
                <a:lnTo>
                  <a:pt x="6073081" y="769216"/>
                </a:lnTo>
                <a:lnTo>
                  <a:pt x="6094198" y="765693"/>
                </a:lnTo>
                <a:lnTo>
                  <a:pt x="6115333" y="762226"/>
                </a:lnTo>
                <a:lnTo>
                  <a:pt x="6136489" y="758816"/>
                </a:lnTo>
                <a:lnTo>
                  <a:pt x="6157662" y="755465"/>
                </a:lnTo>
                <a:lnTo>
                  <a:pt x="6178854" y="752173"/>
                </a:lnTo>
                <a:lnTo>
                  <a:pt x="6200066" y="748942"/>
                </a:lnTo>
                <a:lnTo>
                  <a:pt x="6221296" y="745775"/>
                </a:lnTo>
                <a:lnTo>
                  <a:pt x="6242545" y="742672"/>
                </a:lnTo>
                <a:lnTo>
                  <a:pt x="6263810" y="739635"/>
                </a:lnTo>
                <a:lnTo>
                  <a:pt x="6306438" y="733760"/>
                </a:lnTo>
                <a:lnTo>
                  <a:pt x="6327791" y="730923"/>
                </a:lnTo>
                <a:lnTo>
                  <a:pt x="6349309" y="728129"/>
                </a:lnTo>
                <a:lnTo>
                  <a:pt x="6370955" y="725383"/>
                </a:lnTo>
                <a:lnTo>
                  <a:pt x="6392722" y="722683"/>
                </a:lnTo>
                <a:lnTo>
                  <a:pt x="6414613" y="720030"/>
                </a:lnTo>
                <a:lnTo>
                  <a:pt x="6436621" y="717420"/>
                </a:lnTo>
                <a:lnTo>
                  <a:pt x="6458744" y="714855"/>
                </a:lnTo>
                <a:lnTo>
                  <a:pt x="6480978" y="712334"/>
                </a:lnTo>
                <a:lnTo>
                  <a:pt x="6503319" y="709854"/>
                </a:lnTo>
                <a:lnTo>
                  <a:pt x="6525765" y="707415"/>
                </a:lnTo>
                <a:lnTo>
                  <a:pt x="6548310" y="705017"/>
                </a:lnTo>
                <a:lnTo>
                  <a:pt x="6570956" y="702658"/>
                </a:lnTo>
                <a:lnTo>
                  <a:pt x="6593695" y="700338"/>
                </a:lnTo>
                <a:lnTo>
                  <a:pt x="6616525" y="698056"/>
                </a:lnTo>
                <a:lnTo>
                  <a:pt x="6639444" y="695811"/>
                </a:lnTo>
                <a:lnTo>
                  <a:pt x="6662448" y="693601"/>
                </a:lnTo>
                <a:lnTo>
                  <a:pt x="6685531" y="691427"/>
                </a:lnTo>
                <a:lnTo>
                  <a:pt x="6708693" y="689287"/>
                </a:lnTo>
                <a:lnTo>
                  <a:pt x="6731932" y="687180"/>
                </a:lnTo>
                <a:lnTo>
                  <a:pt x="6755238" y="685105"/>
                </a:lnTo>
                <a:lnTo>
                  <a:pt x="6778615" y="683062"/>
                </a:lnTo>
                <a:lnTo>
                  <a:pt x="6802056" y="681050"/>
                </a:lnTo>
                <a:lnTo>
                  <a:pt x="6825559" y="679068"/>
                </a:lnTo>
                <a:lnTo>
                  <a:pt x="6849121" y="677114"/>
                </a:lnTo>
                <a:lnTo>
                  <a:pt x="6872738" y="675188"/>
                </a:lnTo>
                <a:lnTo>
                  <a:pt x="6896405" y="673289"/>
                </a:lnTo>
                <a:lnTo>
                  <a:pt x="6920122" y="671416"/>
                </a:lnTo>
                <a:lnTo>
                  <a:pt x="6943883" y="669569"/>
                </a:lnTo>
                <a:lnTo>
                  <a:pt x="6967687" y="667746"/>
                </a:lnTo>
                <a:lnTo>
                  <a:pt x="6991528" y="665947"/>
                </a:lnTo>
                <a:lnTo>
                  <a:pt x="7015405" y="664169"/>
                </a:lnTo>
                <a:lnTo>
                  <a:pt x="7039315" y="662414"/>
                </a:lnTo>
                <a:lnTo>
                  <a:pt x="7063253" y="660680"/>
                </a:lnTo>
                <a:lnTo>
                  <a:pt x="7087216" y="658965"/>
                </a:lnTo>
                <a:lnTo>
                  <a:pt x="7111202" y="657269"/>
                </a:lnTo>
                <a:lnTo>
                  <a:pt x="7135206" y="655592"/>
                </a:lnTo>
                <a:lnTo>
                  <a:pt x="7159226" y="653931"/>
                </a:lnTo>
                <a:lnTo>
                  <a:pt x="7183258" y="652287"/>
                </a:lnTo>
                <a:lnTo>
                  <a:pt x="7207300" y="650658"/>
                </a:lnTo>
                <a:lnTo>
                  <a:pt x="7231347" y="649044"/>
                </a:lnTo>
                <a:lnTo>
                  <a:pt x="7255397" y="647444"/>
                </a:lnTo>
                <a:lnTo>
                  <a:pt x="7279445" y="645856"/>
                </a:lnTo>
                <a:lnTo>
                  <a:pt x="7303491" y="644280"/>
                </a:lnTo>
                <a:lnTo>
                  <a:pt x="7327528" y="642714"/>
                </a:lnTo>
                <a:lnTo>
                  <a:pt x="7351555" y="641159"/>
                </a:lnTo>
                <a:lnTo>
                  <a:pt x="7375568" y="639613"/>
                </a:lnTo>
                <a:lnTo>
                  <a:pt x="7399565" y="638075"/>
                </a:lnTo>
                <a:lnTo>
                  <a:pt x="7423540" y="636545"/>
                </a:lnTo>
                <a:lnTo>
                  <a:pt x="7447492" y="635020"/>
                </a:lnTo>
                <a:lnTo>
                  <a:pt x="7471418" y="633502"/>
                </a:lnTo>
                <a:lnTo>
                  <a:pt x="7495311" y="631987"/>
                </a:lnTo>
                <a:lnTo>
                  <a:pt x="7519174" y="630477"/>
                </a:lnTo>
                <a:lnTo>
                  <a:pt x="7542998" y="628969"/>
                </a:lnTo>
                <a:lnTo>
                  <a:pt x="7566784" y="627464"/>
                </a:lnTo>
                <a:lnTo>
                  <a:pt x="7590525" y="625959"/>
                </a:lnTo>
                <a:lnTo>
                  <a:pt x="7614221" y="624454"/>
                </a:lnTo>
                <a:lnTo>
                  <a:pt x="7637866" y="622949"/>
                </a:lnTo>
                <a:lnTo>
                  <a:pt x="7661458" y="621442"/>
                </a:lnTo>
                <a:lnTo>
                  <a:pt x="7684994" y="619933"/>
                </a:lnTo>
                <a:lnTo>
                  <a:pt x="7708471" y="618419"/>
                </a:lnTo>
                <a:lnTo>
                  <a:pt x="7731885" y="616902"/>
                </a:lnTo>
                <a:lnTo>
                  <a:pt x="7755233" y="615379"/>
                </a:lnTo>
                <a:lnTo>
                  <a:pt x="7778512" y="613850"/>
                </a:lnTo>
                <a:lnTo>
                  <a:pt x="7801718" y="612313"/>
                </a:lnTo>
                <a:lnTo>
                  <a:pt x="7824849" y="610769"/>
                </a:lnTo>
                <a:lnTo>
                  <a:pt x="7847901" y="609216"/>
                </a:lnTo>
                <a:lnTo>
                  <a:pt x="7870868" y="607653"/>
                </a:lnTo>
                <a:lnTo>
                  <a:pt x="7893752" y="606080"/>
                </a:lnTo>
                <a:lnTo>
                  <a:pt x="7916548" y="604494"/>
                </a:lnTo>
                <a:lnTo>
                  <a:pt x="7939250" y="602896"/>
                </a:lnTo>
                <a:lnTo>
                  <a:pt x="7961858" y="601285"/>
                </a:lnTo>
                <a:lnTo>
                  <a:pt x="7984366" y="599659"/>
                </a:lnTo>
                <a:lnTo>
                  <a:pt x="8006773" y="598018"/>
                </a:lnTo>
                <a:lnTo>
                  <a:pt x="8029077" y="596361"/>
                </a:lnTo>
                <a:lnTo>
                  <a:pt x="8051270" y="594687"/>
                </a:lnTo>
                <a:lnTo>
                  <a:pt x="8073353" y="592995"/>
                </a:lnTo>
                <a:lnTo>
                  <a:pt x="8095321" y="591284"/>
                </a:lnTo>
                <a:lnTo>
                  <a:pt x="8117171" y="589553"/>
                </a:lnTo>
                <a:lnTo>
                  <a:pt x="8138899" y="587801"/>
                </a:lnTo>
                <a:lnTo>
                  <a:pt x="8160504" y="586028"/>
                </a:lnTo>
                <a:lnTo>
                  <a:pt x="8181981" y="584232"/>
                </a:lnTo>
                <a:lnTo>
                  <a:pt x="8203326" y="582413"/>
                </a:lnTo>
                <a:lnTo>
                  <a:pt x="8224539" y="580570"/>
                </a:lnTo>
                <a:lnTo>
                  <a:pt x="8245613" y="578701"/>
                </a:lnTo>
                <a:lnTo>
                  <a:pt x="8266547" y="576806"/>
                </a:lnTo>
                <a:lnTo>
                  <a:pt x="8287339" y="574884"/>
                </a:lnTo>
                <a:lnTo>
                  <a:pt x="8307981" y="572934"/>
                </a:lnTo>
                <a:lnTo>
                  <a:pt x="8328475" y="570955"/>
                </a:lnTo>
                <a:lnTo>
                  <a:pt x="8348815" y="568946"/>
                </a:lnTo>
                <a:lnTo>
                  <a:pt x="8368998" y="566906"/>
                </a:lnTo>
                <a:lnTo>
                  <a:pt x="8389023" y="564835"/>
                </a:lnTo>
                <a:lnTo>
                  <a:pt x="8408884" y="562731"/>
                </a:lnTo>
                <a:lnTo>
                  <a:pt x="8428578" y="560594"/>
                </a:lnTo>
                <a:lnTo>
                  <a:pt x="8448104" y="558422"/>
                </a:lnTo>
                <a:lnTo>
                  <a:pt x="8467457" y="556214"/>
                </a:lnTo>
                <a:lnTo>
                  <a:pt x="8486635" y="553971"/>
                </a:lnTo>
                <a:lnTo>
                  <a:pt x="8505635" y="551690"/>
                </a:lnTo>
                <a:lnTo>
                  <a:pt x="8524450" y="549370"/>
                </a:lnTo>
                <a:lnTo>
                  <a:pt x="8561487" y="544618"/>
                </a:lnTo>
                <a:lnTo>
                  <a:pt x="8579762" y="542182"/>
                </a:lnTo>
                <a:lnTo>
                  <a:pt x="8597825" y="539720"/>
                </a:lnTo>
                <a:lnTo>
                  <a:pt x="8615708" y="537228"/>
                </a:lnTo>
                <a:lnTo>
                  <a:pt x="8633415" y="534707"/>
                </a:lnTo>
                <a:lnTo>
                  <a:pt x="8650952" y="532158"/>
                </a:lnTo>
                <a:lnTo>
                  <a:pt x="8668320" y="529581"/>
                </a:lnTo>
                <a:lnTo>
                  <a:pt x="8685521" y="526977"/>
                </a:lnTo>
                <a:lnTo>
                  <a:pt x="8702560" y="524347"/>
                </a:lnTo>
                <a:lnTo>
                  <a:pt x="8719438" y="521691"/>
                </a:lnTo>
                <a:lnTo>
                  <a:pt x="8736159" y="519009"/>
                </a:lnTo>
                <a:lnTo>
                  <a:pt x="8752722" y="516303"/>
                </a:lnTo>
                <a:lnTo>
                  <a:pt x="8769135" y="513573"/>
                </a:lnTo>
                <a:lnTo>
                  <a:pt x="8785400" y="510820"/>
                </a:lnTo>
                <a:lnTo>
                  <a:pt x="8801519" y="508044"/>
                </a:lnTo>
                <a:lnTo>
                  <a:pt x="8817497" y="505245"/>
                </a:lnTo>
                <a:lnTo>
                  <a:pt x="8833334" y="502425"/>
                </a:lnTo>
                <a:lnTo>
                  <a:pt x="8849030" y="499584"/>
                </a:lnTo>
                <a:lnTo>
                  <a:pt x="8864595" y="496723"/>
                </a:lnTo>
                <a:lnTo>
                  <a:pt x="8880030" y="493843"/>
                </a:lnTo>
                <a:lnTo>
                  <a:pt x="8895331" y="490943"/>
                </a:lnTo>
                <a:lnTo>
                  <a:pt x="8910511" y="488024"/>
                </a:lnTo>
                <a:lnTo>
                  <a:pt x="8925567" y="485088"/>
                </a:lnTo>
                <a:lnTo>
                  <a:pt x="8940503" y="482135"/>
                </a:lnTo>
                <a:lnTo>
                  <a:pt x="8955324" y="479165"/>
                </a:lnTo>
                <a:lnTo>
                  <a:pt x="8970028" y="476180"/>
                </a:lnTo>
                <a:lnTo>
                  <a:pt x="8984623" y="473179"/>
                </a:lnTo>
                <a:lnTo>
                  <a:pt x="8999108" y="470163"/>
                </a:lnTo>
                <a:lnTo>
                  <a:pt x="9013489" y="467133"/>
                </a:lnTo>
                <a:lnTo>
                  <a:pt x="9027766" y="464089"/>
                </a:lnTo>
                <a:lnTo>
                  <a:pt x="9041946" y="461033"/>
                </a:lnTo>
                <a:lnTo>
                  <a:pt x="9056026" y="457965"/>
                </a:lnTo>
                <a:lnTo>
                  <a:pt x="9070014" y="454885"/>
                </a:lnTo>
                <a:lnTo>
                  <a:pt x="9083910" y="451794"/>
                </a:lnTo>
                <a:lnTo>
                  <a:pt x="9097720" y="448693"/>
                </a:lnTo>
                <a:lnTo>
                  <a:pt x="9111443" y="445582"/>
                </a:lnTo>
                <a:lnTo>
                  <a:pt x="9125084" y="442462"/>
                </a:lnTo>
                <a:lnTo>
                  <a:pt x="9138645" y="439334"/>
                </a:lnTo>
                <a:lnTo>
                  <a:pt x="9152131" y="436198"/>
                </a:lnTo>
                <a:lnTo>
                  <a:pt x="9165542" y="433054"/>
                </a:lnTo>
                <a:lnTo>
                  <a:pt x="9178884" y="429905"/>
                </a:lnTo>
                <a:lnTo>
                  <a:pt x="9192158" y="426749"/>
                </a:lnTo>
                <a:lnTo>
                  <a:pt x="9205365" y="423588"/>
                </a:lnTo>
                <a:lnTo>
                  <a:pt x="9218513" y="420422"/>
                </a:lnTo>
                <a:lnTo>
                  <a:pt x="9231599" y="417252"/>
                </a:lnTo>
                <a:lnTo>
                  <a:pt x="9244631" y="414079"/>
                </a:lnTo>
                <a:lnTo>
                  <a:pt x="9257609" y="410902"/>
                </a:lnTo>
                <a:lnTo>
                  <a:pt x="9270536" y="407724"/>
                </a:lnTo>
                <a:lnTo>
                  <a:pt x="9283417" y="404544"/>
                </a:lnTo>
                <a:lnTo>
                  <a:pt x="9296253" y="401364"/>
                </a:lnTo>
                <a:lnTo>
                  <a:pt x="9309047" y="398182"/>
                </a:lnTo>
                <a:lnTo>
                  <a:pt x="9321801" y="395001"/>
                </a:lnTo>
                <a:lnTo>
                  <a:pt x="9334521" y="391821"/>
                </a:lnTo>
                <a:lnTo>
                  <a:pt x="9347208" y="388642"/>
                </a:lnTo>
                <a:lnTo>
                  <a:pt x="9359864" y="385466"/>
                </a:lnTo>
                <a:lnTo>
                  <a:pt x="9372495" y="382293"/>
                </a:lnTo>
                <a:lnTo>
                  <a:pt x="9385101" y="379122"/>
                </a:lnTo>
                <a:lnTo>
                  <a:pt x="9397685" y="375956"/>
                </a:lnTo>
                <a:lnTo>
                  <a:pt x="9410251" y="372794"/>
                </a:lnTo>
                <a:lnTo>
                  <a:pt x="9422803" y="369638"/>
                </a:lnTo>
                <a:lnTo>
                  <a:pt x="9435341" y="366487"/>
                </a:lnTo>
                <a:lnTo>
                  <a:pt x="9447871" y="363342"/>
                </a:lnTo>
                <a:lnTo>
                  <a:pt x="9460394" y="360205"/>
                </a:lnTo>
                <a:lnTo>
                  <a:pt x="9472913" y="357075"/>
                </a:lnTo>
                <a:lnTo>
                  <a:pt x="9485433" y="353953"/>
                </a:lnTo>
                <a:lnTo>
                  <a:pt x="9497954" y="350840"/>
                </a:lnTo>
                <a:lnTo>
                  <a:pt x="9510479" y="347737"/>
                </a:lnTo>
                <a:lnTo>
                  <a:pt x="9523016" y="344643"/>
                </a:lnTo>
                <a:lnTo>
                  <a:pt x="9535561" y="341560"/>
                </a:lnTo>
                <a:lnTo>
                  <a:pt x="9548123" y="338489"/>
                </a:lnTo>
                <a:lnTo>
                  <a:pt x="9560700" y="335429"/>
                </a:lnTo>
                <a:lnTo>
                  <a:pt x="9573298" y="332381"/>
                </a:lnTo>
                <a:lnTo>
                  <a:pt x="9585918" y="329346"/>
                </a:lnTo>
                <a:lnTo>
                  <a:pt x="9598566" y="326325"/>
                </a:lnTo>
                <a:lnTo>
                  <a:pt x="9611242" y="323318"/>
                </a:lnTo>
                <a:lnTo>
                  <a:pt x="9623949" y="320326"/>
                </a:lnTo>
                <a:lnTo>
                  <a:pt x="9636694" y="317349"/>
                </a:lnTo>
                <a:lnTo>
                  <a:pt x="9649475" y="314388"/>
                </a:lnTo>
                <a:lnTo>
                  <a:pt x="9662296" y="311443"/>
                </a:lnTo>
                <a:lnTo>
                  <a:pt x="9675163" y="308516"/>
                </a:lnTo>
                <a:lnTo>
                  <a:pt x="9688076" y="305606"/>
                </a:lnTo>
                <a:lnTo>
                  <a:pt x="9701038" y="302714"/>
                </a:lnTo>
                <a:lnTo>
                  <a:pt x="9714054" y="299841"/>
                </a:lnTo>
                <a:lnTo>
                  <a:pt x="9727125" y="296988"/>
                </a:lnTo>
                <a:lnTo>
                  <a:pt x="9740258" y="294154"/>
                </a:lnTo>
                <a:lnTo>
                  <a:pt x="9753449" y="291341"/>
                </a:lnTo>
                <a:lnTo>
                  <a:pt x="9766709" y="288549"/>
                </a:lnTo>
                <a:lnTo>
                  <a:pt x="9780032" y="285780"/>
                </a:lnTo>
                <a:lnTo>
                  <a:pt x="9793430" y="283032"/>
                </a:lnTo>
                <a:lnTo>
                  <a:pt x="9806899" y="280307"/>
                </a:lnTo>
                <a:lnTo>
                  <a:pt x="9820446" y="277606"/>
                </a:lnTo>
                <a:lnTo>
                  <a:pt x="9834073" y="274929"/>
                </a:lnTo>
                <a:lnTo>
                  <a:pt x="9847783" y="272276"/>
                </a:lnTo>
                <a:lnTo>
                  <a:pt x="9861578" y="269649"/>
                </a:lnTo>
                <a:lnTo>
                  <a:pt x="9875464" y="267048"/>
                </a:lnTo>
                <a:lnTo>
                  <a:pt x="9889439" y="264472"/>
                </a:lnTo>
                <a:lnTo>
                  <a:pt x="9903510" y="261924"/>
                </a:lnTo>
                <a:lnTo>
                  <a:pt x="9917679" y="259404"/>
                </a:lnTo>
                <a:lnTo>
                  <a:pt x="9931949" y="256912"/>
                </a:lnTo>
                <a:lnTo>
                  <a:pt x="9960839" y="252008"/>
                </a:lnTo>
                <a:lnTo>
                  <a:pt x="9975473" y="249577"/>
                </a:lnTo>
                <a:lnTo>
                  <a:pt x="9990201" y="247139"/>
                </a:lnTo>
                <a:lnTo>
                  <a:pt x="10005017" y="244694"/>
                </a:lnTo>
                <a:lnTo>
                  <a:pt x="10019913" y="242244"/>
                </a:lnTo>
                <a:lnTo>
                  <a:pt x="10034894" y="239789"/>
                </a:lnTo>
                <a:lnTo>
                  <a:pt x="10049953" y="237330"/>
                </a:lnTo>
                <a:lnTo>
                  <a:pt x="10065090" y="234867"/>
                </a:lnTo>
                <a:lnTo>
                  <a:pt x="10080302" y="232401"/>
                </a:lnTo>
                <a:lnTo>
                  <a:pt x="10095586" y="229932"/>
                </a:lnTo>
                <a:lnTo>
                  <a:pt x="10110940" y="227460"/>
                </a:lnTo>
                <a:lnTo>
                  <a:pt x="10126359" y="224986"/>
                </a:lnTo>
                <a:lnTo>
                  <a:pt x="10141845" y="222511"/>
                </a:lnTo>
                <a:lnTo>
                  <a:pt x="10157395" y="220036"/>
                </a:lnTo>
                <a:lnTo>
                  <a:pt x="10173004" y="217560"/>
                </a:lnTo>
                <a:lnTo>
                  <a:pt x="10188671" y="215084"/>
                </a:lnTo>
                <a:lnTo>
                  <a:pt x="10204397" y="212609"/>
                </a:lnTo>
                <a:lnTo>
                  <a:pt x="10220171" y="210135"/>
                </a:lnTo>
                <a:lnTo>
                  <a:pt x="10235998" y="207662"/>
                </a:lnTo>
                <a:lnTo>
                  <a:pt x="10251875" y="205192"/>
                </a:lnTo>
                <a:lnTo>
                  <a:pt x="10267794" y="202724"/>
                </a:lnTo>
                <a:lnTo>
                  <a:pt x="10283761" y="200260"/>
                </a:lnTo>
                <a:lnTo>
                  <a:pt x="10299770" y="197799"/>
                </a:lnTo>
                <a:lnTo>
                  <a:pt x="10315816" y="195343"/>
                </a:lnTo>
                <a:lnTo>
                  <a:pt x="10331900" y="192891"/>
                </a:lnTo>
                <a:lnTo>
                  <a:pt x="10348017" y="190445"/>
                </a:lnTo>
                <a:lnTo>
                  <a:pt x="10364167" y="188004"/>
                </a:lnTo>
                <a:lnTo>
                  <a:pt x="10380345" y="185569"/>
                </a:lnTo>
                <a:lnTo>
                  <a:pt x="10396551" y="183141"/>
                </a:lnTo>
                <a:lnTo>
                  <a:pt x="10412783" y="180720"/>
                </a:lnTo>
                <a:lnTo>
                  <a:pt x="10429036" y="178307"/>
                </a:lnTo>
                <a:lnTo>
                  <a:pt x="10445310" y="175902"/>
                </a:lnTo>
                <a:lnTo>
                  <a:pt x="10461600" y="173506"/>
                </a:lnTo>
                <a:lnTo>
                  <a:pt x="10477908" y="171119"/>
                </a:lnTo>
                <a:lnTo>
                  <a:pt x="10494228" y="168742"/>
                </a:lnTo>
                <a:lnTo>
                  <a:pt x="10510557" y="166375"/>
                </a:lnTo>
                <a:lnTo>
                  <a:pt x="10526896" y="164019"/>
                </a:lnTo>
                <a:lnTo>
                  <a:pt x="10543240" y="161674"/>
                </a:lnTo>
                <a:lnTo>
                  <a:pt x="10559589" y="159341"/>
                </a:lnTo>
                <a:lnTo>
                  <a:pt x="10575937" y="157020"/>
                </a:lnTo>
                <a:lnTo>
                  <a:pt x="10592286" y="154712"/>
                </a:lnTo>
                <a:lnTo>
                  <a:pt x="10608630" y="152417"/>
                </a:lnTo>
                <a:lnTo>
                  <a:pt x="10624968" y="150136"/>
                </a:lnTo>
                <a:lnTo>
                  <a:pt x="10641299" y="147869"/>
                </a:lnTo>
                <a:lnTo>
                  <a:pt x="10657618" y="145617"/>
                </a:lnTo>
                <a:lnTo>
                  <a:pt x="10673924" y="143380"/>
                </a:lnTo>
                <a:lnTo>
                  <a:pt x="10690214" y="141159"/>
                </a:lnTo>
                <a:lnTo>
                  <a:pt x="10706486" y="138954"/>
                </a:lnTo>
                <a:lnTo>
                  <a:pt x="10722739" y="136766"/>
                </a:lnTo>
                <a:lnTo>
                  <a:pt x="10738969" y="134595"/>
                </a:lnTo>
                <a:lnTo>
                  <a:pt x="10755175" y="132442"/>
                </a:lnTo>
                <a:lnTo>
                  <a:pt x="10771351" y="130307"/>
                </a:lnTo>
                <a:lnTo>
                  <a:pt x="10787500" y="128192"/>
                </a:lnTo>
                <a:lnTo>
                  <a:pt x="10803615" y="126095"/>
                </a:lnTo>
                <a:lnTo>
                  <a:pt x="10819696" y="124018"/>
                </a:lnTo>
                <a:lnTo>
                  <a:pt x="10835741" y="121962"/>
                </a:lnTo>
                <a:lnTo>
                  <a:pt x="10851746" y="119926"/>
                </a:lnTo>
                <a:lnTo>
                  <a:pt x="10867709" y="117912"/>
                </a:lnTo>
                <a:lnTo>
                  <a:pt x="10883629" y="115920"/>
                </a:lnTo>
                <a:lnTo>
                  <a:pt x="10899502" y="113949"/>
                </a:lnTo>
                <a:lnTo>
                  <a:pt x="10915327" y="112002"/>
                </a:lnTo>
                <a:lnTo>
                  <a:pt x="10931101" y="110078"/>
                </a:lnTo>
                <a:lnTo>
                  <a:pt x="10946820" y="108178"/>
                </a:lnTo>
                <a:lnTo>
                  <a:pt x="10962484" y="106302"/>
                </a:lnTo>
                <a:lnTo>
                  <a:pt x="10978090" y="104451"/>
                </a:lnTo>
                <a:lnTo>
                  <a:pt x="10993635" y="102626"/>
                </a:lnTo>
                <a:lnTo>
                  <a:pt x="11009117" y="100826"/>
                </a:lnTo>
                <a:lnTo>
                  <a:pt x="11024533" y="99053"/>
                </a:lnTo>
                <a:lnTo>
                  <a:pt x="11039883" y="97306"/>
                </a:lnTo>
                <a:lnTo>
                  <a:pt x="11055161" y="95587"/>
                </a:lnTo>
                <a:lnTo>
                  <a:pt x="11070367" y="93896"/>
                </a:lnTo>
                <a:lnTo>
                  <a:pt x="11085498" y="92233"/>
                </a:lnTo>
                <a:lnTo>
                  <a:pt x="11100552" y="90599"/>
                </a:lnTo>
                <a:lnTo>
                  <a:pt x="11115525" y="88994"/>
                </a:lnTo>
                <a:lnTo>
                  <a:pt x="11130417" y="87419"/>
                </a:lnTo>
                <a:lnTo>
                  <a:pt x="11145226" y="85875"/>
                </a:lnTo>
                <a:lnTo>
                  <a:pt x="11159945" y="84361"/>
                </a:lnTo>
                <a:lnTo>
                  <a:pt x="11174576" y="82879"/>
                </a:lnTo>
                <a:lnTo>
                  <a:pt x="11189115" y="81429"/>
                </a:lnTo>
                <a:lnTo>
                  <a:pt x="11203560" y="80011"/>
                </a:lnTo>
                <a:lnTo>
                  <a:pt x="11217909" y="78626"/>
                </a:lnTo>
                <a:lnTo>
                  <a:pt x="11232159" y="77275"/>
                </a:lnTo>
                <a:lnTo>
                  <a:pt x="11246307" y="75957"/>
                </a:lnTo>
                <a:lnTo>
                  <a:pt x="11260351" y="74674"/>
                </a:lnTo>
                <a:lnTo>
                  <a:pt x="11274291" y="73426"/>
                </a:lnTo>
                <a:lnTo>
                  <a:pt x="11288121" y="72213"/>
                </a:lnTo>
                <a:lnTo>
                  <a:pt x="11301840" y="71036"/>
                </a:lnTo>
                <a:lnTo>
                  <a:pt x="11315445" y="69895"/>
                </a:lnTo>
                <a:lnTo>
                  <a:pt x="11328933" y="68791"/>
                </a:lnTo>
                <a:lnTo>
                  <a:pt x="11342306" y="67725"/>
                </a:lnTo>
                <a:lnTo>
                  <a:pt x="11355555" y="66697"/>
                </a:lnTo>
                <a:lnTo>
                  <a:pt x="11368685" y="65707"/>
                </a:lnTo>
                <a:lnTo>
                  <a:pt x="11381687" y="64756"/>
                </a:lnTo>
                <a:lnTo>
                  <a:pt x="11394561" y="63844"/>
                </a:lnTo>
                <a:lnTo>
                  <a:pt x="11407304" y="62972"/>
                </a:lnTo>
                <a:lnTo>
                  <a:pt x="11419915" y="62141"/>
                </a:lnTo>
                <a:lnTo>
                  <a:pt x="11432391" y="61350"/>
                </a:lnTo>
                <a:lnTo>
                  <a:pt x="11444727" y="60601"/>
                </a:lnTo>
                <a:lnTo>
                  <a:pt x="11456927" y="59894"/>
                </a:lnTo>
                <a:lnTo>
                  <a:pt x="11480925" y="58606"/>
                </a:lnTo>
                <a:lnTo>
                  <a:pt x="11492770" y="58005"/>
                </a:lnTo>
                <a:lnTo>
                  <a:pt x="11504502" y="57412"/>
                </a:lnTo>
                <a:lnTo>
                  <a:pt x="11516123" y="56824"/>
                </a:lnTo>
                <a:lnTo>
                  <a:pt x="11527630" y="56241"/>
                </a:lnTo>
                <a:lnTo>
                  <a:pt x="11539033" y="55664"/>
                </a:lnTo>
                <a:lnTo>
                  <a:pt x="11550329" y="55092"/>
                </a:lnTo>
                <a:lnTo>
                  <a:pt x="11561522" y="54525"/>
                </a:lnTo>
                <a:lnTo>
                  <a:pt x="11572612" y="53961"/>
                </a:lnTo>
                <a:lnTo>
                  <a:pt x="11583603" y="53400"/>
                </a:lnTo>
                <a:lnTo>
                  <a:pt x="11594496" y="52842"/>
                </a:lnTo>
                <a:lnTo>
                  <a:pt x="11605287" y="52287"/>
                </a:lnTo>
                <a:lnTo>
                  <a:pt x="11615989" y="51734"/>
                </a:lnTo>
                <a:lnTo>
                  <a:pt x="11626595" y="51182"/>
                </a:lnTo>
                <a:lnTo>
                  <a:pt x="11637113" y="50632"/>
                </a:lnTo>
                <a:lnTo>
                  <a:pt x="11647540" y="50083"/>
                </a:lnTo>
                <a:lnTo>
                  <a:pt x="11657883" y="49534"/>
                </a:lnTo>
                <a:lnTo>
                  <a:pt x="11668134" y="48984"/>
                </a:lnTo>
                <a:lnTo>
                  <a:pt x="11678307" y="48435"/>
                </a:lnTo>
                <a:lnTo>
                  <a:pt x="11688400" y="47884"/>
                </a:lnTo>
                <a:lnTo>
                  <a:pt x="11698407" y="47331"/>
                </a:lnTo>
                <a:lnTo>
                  <a:pt x="11708340" y="46777"/>
                </a:lnTo>
                <a:lnTo>
                  <a:pt x="11718198" y="46221"/>
                </a:lnTo>
                <a:lnTo>
                  <a:pt x="11727983" y="45662"/>
                </a:lnTo>
                <a:lnTo>
                  <a:pt x="11737694" y="45099"/>
                </a:lnTo>
                <a:lnTo>
                  <a:pt x="11747335" y="44533"/>
                </a:lnTo>
                <a:lnTo>
                  <a:pt x="11756908" y="43962"/>
                </a:lnTo>
                <a:lnTo>
                  <a:pt x="11766414" y="43387"/>
                </a:lnTo>
                <a:lnTo>
                  <a:pt x="11775856" y="42808"/>
                </a:lnTo>
                <a:lnTo>
                  <a:pt x="11785236" y="42222"/>
                </a:lnTo>
                <a:lnTo>
                  <a:pt x="11794554" y="41631"/>
                </a:lnTo>
                <a:lnTo>
                  <a:pt x="11803814" y="41033"/>
                </a:lnTo>
                <a:lnTo>
                  <a:pt x="11813016" y="40429"/>
                </a:lnTo>
                <a:lnTo>
                  <a:pt x="11822164" y="39817"/>
                </a:lnTo>
                <a:lnTo>
                  <a:pt x="11831257" y="39198"/>
                </a:lnTo>
                <a:lnTo>
                  <a:pt x="11840301" y="38570"/>
                </a:lnTo>
                <a:lnTo>
                  <a:pt x="11849293" y="37934"/>
                </a:lnTo>
                <a:lnTo>
                  <a:pt x="11858239" y="37289"/>
                </a:lnTo>
                <a:lnTo>
                  <a:pt x="11867138" y="36635"/>
                </a:lnTo>
                <a:lnTo>
                  <a:pt x="11875993" y="35971"/>
                </a:lnTo>
                <a:lnTo>
                  <a:pt x="11884807" y="35296"/>
                </a:lnTo>
                <a:lnTo>
                  <a:pt x="11893581" y="34611"/>
                </a:lnTo>
                <a:lnTo>
                  <a:pt x="11902315" y="33914"/>
                </a:lnTo>
                <a:lnTo>
                  <a:pt x="11911014" y="33205"/>
                </a:lnTo>
                <a:lnTo>
                  <a:pt x="11919679" y="32485"/>
                </a:lnTo>
                <a:lnTo>
                  <a:pt x="11928308" y="31752"/>
                </a:lnTo>
                <a:lnTo>
                  <a:pt x="11936909" y="31006"/>
                </a:lnTo>
                <a:lnTo>
                  <a:pt x="11945480" y="30246"/>
                </a:lnTo>
                <a:lnTo>
                  <a:pt x="11954023" y="29472"/>
                </a:lnTo>
                <a:lnTo>
                  <a:pt x="11962543" y="28685"/>
                </a:lnTo>
                <a:lnTo>
                  <a:pt x="11971038" y="27882"/>
                </a:lnTo>
                <a:lnTo>
                  <a:pt x="11979508" y="27064"/>
                </a:lnTo>
                <a:lnTo>
                  <a:pt x="11987961" y="26231"/>
                </a:lnTo>
                <a:lnTo>
                  <a:pt x="11996397" y="25381"/>
                </a:lnTo>
                <a:lnTo>
                  <a:pt x="12004817" y="24515"/>
                </a:lnTo>
                <a:lnTo>
                  <a:pt x="12013220" y="23631"/>
                </a:lnTo>
                <a:lnTo>
                  <a:pt x="12021614" y="22731"/>
                </a:lnTo>
                <a:lnTo>
                  <a:pt x="12029994" y="21812"/>
                </a:lnTo>
                <a:lnTo>
                  <a:pt x="12038367" y="20875"/>
                </a:lnTo>
                <a:lnTo>
                  <a:pt x="12046731" y="19920"/>
                </a:lnTo>
                <a:lnTo>
                  <a:pt x="12055094" y="18945"/>
                </a:lnTo>
                <a:lnTo>
                  <a:pt x="12063450" y="17950"/>
                </a:lnTo>
                <a:lnTo>
                  <a:pt x="12071806" y="16936"/>
                </a:lnTo>
                <a:lnTo>
                  <a:pt x="12080162" y="15900"/>
                </a:lnTo>
                <a:lnTo>
                  <a:pt x="12088519" y="14844"/>
                </a:lnTo>
                <a:lnTo>
                  <a:pt x="12096882" y="13767"/>
                </a:lnTo>
                <a:lnTo>
                  <a:pt x="12105250" y="12667"/>
                </a:lnTo>
                <a:lnTo>
                  <a:pt x="12113625" y="11546"/>
                </a:lnTo>
                <a:lnTo>
                  <a:pt x="12122010" y="10401"/>
                </a:lnTo>
                <a:lnTo>
                  <a:pt x="12130405" y="9234"/>
                </a:lnTo>
                <a:lnTo>
                  <a:pt x="12138816" y="8042"/>
                </a:lnTo>
                <a:lnTo>
                  <a:pt x="12147238" y="6827"/>
                </a:lnTo>
                <a:lnTo>
                  <a:pt x="12155681" y="5587"/>
                </a:lnTo>
                <a:lnTo>
                  <a:pt x="12164140" y="4323"/>
                </a:lnTo>
                <a:lnTo>
                  <a:pt x="12172619" y="3033"/>
                </a:lnTo>
                <a:lnTo>
                  <a:pt x="12181124" y="1717"/>
                </a:lnTo>
                <a:lnTo>
                  <a:pt x="12189650" y="375"/>
                </a:lnTo>
                <a:lnTo>
                  <a:pt x="12191997" y="0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29000"/>
                </a:schemeClr>
              </a:gs>
              <a:gs pos="100000">
                <a:schemeClr val="accent1">
                  <a:lumMod val="55000"/>
                  <a:lumOff val="45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5BC2B6A-1CFA-4ED7-A5CA-C5D8BF4DC4F4}"/>
              </a:ext>
            </a:extLst>
          </p:cNvPr>
          <p:cNvSpPr/>
          <p:nvPr/>
        </p:nvSpPr>
        <p:spPr>
          <a:xfrm>
            <a:off x="782597" y="664764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设计流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9BD7420-F72A-4F37-B807-7B9366571AC8}"/>
              </a:ext>
            </a:extLst>
          </p:cNvPr>
          <p:cNvSpPr txBox="1"/>
          <p:nvPr/>
        </p:nvSpPr>
        <p:spPr>
          <a:xfrm>
            <a:off x="1198057" y="3498393"/>
            <a:ext cx="2287495" cy="33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由原理图库构成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12095BA7-994C-459E-BB4D-62B635C4638B}"/>
              </a:ext>
            </a:extLst>
          </p:cNvPr>
          <p:cNvSpPr txBox="1"/>
          <p:nvPr/>
        </p:nvSpPr>
        <p:spPr>
          <a:xfrm>
            <a:off x="1346724" y="2255620"/>
            <a:ext cx="1845377" cy="430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A865F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原理图 </a:t>
            </a:r>
            <a:r>
              <a:rPr lang="en-US" altLang="zh-CN" sz="1100" dirty="0">
                <a:solidFill>
                  <a:srgbClr val="CA865F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Schematics</a:t>
            </a:r>
            <a:endParaRPr lang="zh-CN" altLang="en-US" sz="1100" dirty="0">
              <a:solidFill>
                <a:srgbClr val="CA865F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8F1D5633-B2F0-4CF2-BB96-5EEB092C1AF1}"/>
              </a:ext>
            </a:extLst>
          </p:cNvPr>
          <p:cNvCxnSpPr>
            <a:cxnSpLocks/>
          </p:cNvCxnSpPr>
          <p:nvPr/>
        </p:nvCxnSpPr>
        <p:spPr>
          <a:xfrm>
            <a:off x="1082491" y="2548900"/>
            <a:ext cx="0" cy="3753475"/>
          </a:xfrm>
          <a:prstGeom prst="line">
            <a:avLst/>
          </a:prstGeom>
          <a:ln w="9525"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75000"/>
                    <a:lumOff val="25000"/>
                    <a:alpha val="0"/>
                  </a:schemeClr>
                </a:gs>
              </a:gsLst>
              <a:lin ang="5400000" scaled="1"/>
              <a:tileRect/>
            </a:gra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椭圆 100">
            <a:extLst>
              <a:ext uri="{FF2B5EF4-FFF2-40B4-BE49-F238E27FC236}">
                <a16:creationId xmlns:a16="http://schemas.microsoft.com/office/drawing/2014/main" id="{2370C529-375A-46D4-91A9-E2BB98261F5D}"/>
              </a:ext>
            </a:extLst>
          </p:cNvPr>
          <p:cNvSpPr/>
          <p:nvPr/>
        </p:nvSpPr>
        <p:spPr>
          <a:xfrm>
            <a:off x="872844" y="2262125"/>
            <a:ext cx="419294" cy="419294"/>
          </a:xfrm>
          <a:prstGeom prst="ellipse">
            <a:avLst/>
          </a:prstGeom>
          <a:gradFill>
            <a:gsLst>
              <a:gs pos="18000">
                <a:schemeClr val="accent1">
                  <a:lumMod val="60000"/>
                  <a:lumOff val="40000"/>
                </a:schemeClr>
              </a:gs>
              <a:gs pos="79000">
                <a:schemeClr val="accent1"/>
              </a:gs>
              <a:gs pos="100000">
                <a:srgbClr val="9B1D2C"/>
              </a:gs>
            </a:gsLst>
            <a:path path="circle">
              <a:fillToRect l="50000" t="-80000" r="50000" b="180000"/>
            </a:path>
          </a:gradFill>
          <a:ln>
            <a:noFill/>
          </a:ln>
          <a:effectLst>
            <a:outerShdw blurRad="254000" dist="254000" dir="5400000" sx="88000" sy="88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23" name="任意多边形: 形状 122">
            <a:extLst>
              <a:ext uri="{FF2B5EF4-FFF2-40B4-BE49-F238E27FC236}">
                <a16:creationId xmlns:a16="http://schemas.microsoft.com/office/drawing/2014/main" id="{5A71CA4A-CE4A-4A3D-8289-3CA1CFA40A0B}"/>
              </a:ext>
            </a:extLst>
          </p:cNvPr>
          <p:cNvSpPr/>
          <p:nvPr/>
        </p:nvSpPr>
        <p:spPr>
          <a:xfrm rot="200135">
            <a:off x="-45720" y="1342877"/>
            <a:ext cx="12390120" cy="2324100"/>
          </a:xfrm>
          <a:custGeom>
            <a:avLst/>
            <a:gdLst>
              <a:gd name="connsiteX0" fmla="*/ 0 w 12336780"/>
              <a:gd name="connsiteY0" fmla="*/ 2148840 h 2148840"/>
              <a:gd name="connsiteX1" fmla="*/ 1173480 w 12336780"/>
              <a:gd name="connsiteY1" fmla="*/ 1950720 h 2148840"/>
              <a:gd name="connsiteX2" fmla="*/ 2606040 w 12336780"/>
              <a:gd name="connsiteY2" fmla="*/ 1630680 h 2148840"/>
              <a:gd name="connsiteX3" fmla="*/ 4351020 w 12336780"/>
              <a:gd name="connsiteY3" fmla="*/ 1455420 h 2148840"/>
              <a:gd name="connsiteX4" fmla="*/ 6347460 w 12336780"/>
              <a:gd name="connsiteY4" fmla="*/ 952500 h 2148840"/>
              <a:gd name="connsiteX5" fmla="*/ 8587740 w 12336780"/>
              <a:gd name="connsiteY5" fmla="*/ 632460 h 2148840"/>
              <a:gd name="connsiteX6" fmla="*/ 9966960 w 12336780"/>
              <a:gd name="connsiteY6" fmla="*/ 259080 h 2148840"/>
              <a:gd name="connsiteX7" fmla="*/ 11490960 w 12336780"/>
              <a:gd name="connsiteY7" fmla="*/ 220980 h 2148840"/>
              <a:gd name="connsiteX8" fmla="*/ 12336780 w 12336780"/>
              <a:gd name="connsiteY8" fmla="*/ 0 h 2148840"/>
              <a:gd name="connsiteX0" fmla="*/ 0 w 12336780"/>
              <a:gd name="connsiteY0" fmla="*/ 2179470 h 2179470"/>
              <a:gd name="connsiteX1" fmla="*/ 1173480 w 12336780"/>
              <a:gd name="connsiteY1" fmla="*/ 1981350 h 2179470"/>
              <a:gd name="connsiteX2" fmla="*/ 2606040 w 12336780"/>
              <a:gd name="connsiteY2" fmla="*/ 1661310 h 2179470"/>
              <a:gd name="connsiteX3" fmla="*/ 4351020 w 12336780"/>
              <a:gd name="connsiteY3" fmla="*/ 1486050 h 2179470"/>
              <a:gd name="connsiteX4" fmla="*/ 6347460 w 12336780"/>
              <a:gd name="connsiteY4" fmla="*/ 983130 h 2179470"/>
              <a:gd name="connsiteX5" fmla="*/ 8587740 w 12336780"/>
              <a:gd name="connsiteY5" fmla="*/ 663090 h 2179470"/>
              <a:gd name="connsiteX6" fmla="*/ 9966960 w 12336780"/>
              <a:gd name="connsiteY6" fmla="*/ 289710 h 2179470"/>
              <a:gd name="connsiteX7" fmla="*/ 11475720 w 12336780"/>
              <a:gd name="connsiteY7" fmla="*/ 7770 h 2179470"/>
              <a:gd name="connsiteX8" fmla="*/ 12336780 w 12336780"/>
              <a:gd name="connsiteY8" fmla="*/ 30630 h 2179470"/>
              <a:gd name="connsiteX0" fmla="*/ 0 w 12390120"/>
              <a:gd name="connsiteY0" fmla="*/ 2324100 h 2324100"/>
              <a:gd name="connsiteX1" fmla="*/ 1173480 w 12390120"/>
              <a:gd name="connsiteY1" fmla="*/ 2125980 h 2324100"/>
              <a:gd name="connsiteX2" fmla="*/ 2606040 w 12390120"/>
              <a:gd name="connsiteY2" fmla="*/ 1805940 h 2324100"/>
              <a:gd name="connsiteX3" fmla="*/ 4351020 w 12390120"/>
              <a:gd name="connsiteY3" fmla="*/ 1630680 h 2324100"/>
              <a:gd name="connsiteX4" fmla="*/ 6347460 w 12390120"/>
              <a:gd name="connsiteY4" fmla="*/ 1127760 h 2324100"/>
              <a:gd name="connsiteX5" fmla="*/ 8587740 w 12390120"/>
              <a:gd name="connsiteY5" fmla="*/ 807720 h 2324100"/>
              <a:gd name="connsiteX6" fmla="*/ 9966960 w 12390120"/>
              <a:gd name="connsiteY6" fmla="*/ 434340 h 2324100"/>
              <a:gd name="connsiteX7" fmla="*/ 11475720 w 12390120"/>
              <a:gd name="connsiteY7" fmla="*/ 152400 h 2324100"/>
              <a:gd name="connsiteX8" fmla="*/ 12390120 w 12390120"/>
              <a:gd name="connsiteY8" fmla="*/ 0 h 2324100"/>
              <a:gd name="connsiteX0" fmla="*/ 0 w 12390120"/>
              <a:gd name="connsiteY0" fmla="*/ 2325794 h 2325794"/>
              <a:gd name="connsiteX1" fmla="*/ 1173480 w 12390120"/>
              <a:gd name="connsiteY1" fmla="*/ 2127674 h 2325794"/>
              <a:gd name="connsiteX2" fmla="*/ 2606040 w 12390120"/>
              <a:gd name="connsiteY2" fmla="*/ 1807634 h 2325794"/>
              <a:gd name="connsiteX3" fmla="*/ 4351020 w 12390120"/>
              <a:gd name="connsiteY3" fmla="*/ 1632374 h 2325794"/>
              <a:gd name="connsiteX4" fmla="*/ 6347460 w 12390120"/>
              <a:gd name="connsiteY4" fmla="*/ 1129454 h 2325794"/>
              <a:gd name="connsiteX5" fmla="*/ 8587740 w 12390120"/>
              <a:gd name="connsiteY5" fmla="*/ 809414 h 2325794"/>
              <a:gd name="connsiteX6" fmla="*/ 9966960 w 12390120"/>
              <a:gd name="connsiteY6" fmla="*/ 436034 h 2325794"/>
              <a:gd name="connsiteX7" fmla="*/ 11475720 w 12390120"/>
              <a:gd name="connsiteY7" fmla="*/ 154094 h 2325794"/>
              <a:gd name="connsiteX8" fmla="*/ 12390120 w 12390120"/>
              <a:gd name="connsiteY8" fmla="*/ 1694 h 2325794"/>
              <a:gd name="connsiteX0" fmla="*/ 0 w 12390120"/>
              <a:gd name="connsiteY0" fmla="*/ 2324100 h 2324100"/>
              <a:gd name="connsiteX1" fmla="*/ 1173480 w 12390120"/>
              <a:gd name="connsiteY1" fmla="*/ 2125980 h 2324100"/>
              <a:gd name="connsiteX2" fmla="*/ 2606040 w 12390120"/>
              <a:gd name="connsiteY2" fmla="*/ 1805940 h 2324100"/>
              <a:gd name="connsiteX3" fmla="*/ 4351020 w 12390120"/>
              <a:gd name="connsiteY3" fmla="*/ 1630680 h 2324100"/>
              <a:gd name="connsiteX4" fmla="*/ 6347460 w 12390120"/>
              <a:gd name="connsiteY4" fmla="*/ 1127760 h 2324100"/>
              <a:gd name="connsiteX5" fmla="*/ 8587740 w 12390120"/>
              <a:gd name="connsiteY5" fmla="*/ 807720 h 2324100"/>
              <a:gd name="connsiteX6" fmla="*/ 9966960 w 12390120"/>
              <a:gd name="connsiteY6" fmla="*/ 434340 h 2324100"/>
              <a:gd name="connsiteX7" fmla="*/ 11475720 w 12390120"/>
              <a:gd name="connsiteY7" fmla="*/ 152400 h 2324100"/>
              <a:gd name="connsiteX8" fmla="*/ 12390120 w 12390120"/>
              <a:gd name="connsiteY8" fmla="*/ 0 h 2324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390120" h="2324100">
                <a:moveTo>
                  <a:pt x="0" y="2324100"/>
                </a:moveTo>
                <a:cubicBezTo>
                  <a:pt x="369570" y="2268220"/>
                  <a:pt x="739140" y="2212340"/>
                  <a:pt x="1173480" y="2125980"/>
                </a:cubicBezTo>
                <a:cubicBezTo>
                  <a:pt x="1607820" y="2039620"/>
                  <a:pt x="2076450" y="1888490"/>
                  <a:pt x="2606040" y="1805940"/>
                </a:cubicBezTo>
                <a:cubicBezTo>
                  <a:pt x="3135630" y="1723390"/>
                  <a:pt x="3727450" y="1743710"/>
                  <a:pt x="4351020" y="1630680"/>
                </a:cubicBezTo>
                <a:cubicBezTo>
                  <a:pt x="4974590" y="1517650"/>
                  <a:pt x="5641340" y="1264920"/>
                  <a:pt x="6347460" y="1127760"/>
                </a:cubicBezTo>
                <a:cubicBezTo>
                  <a:pt x="7053580" y="990600"/>
                  <a:pt x="7984490" y="923290"/>
                  <a:pt x="8587740" y="807720"/>
                </a:cubicBezTo>
                <a:cubicBezTo>
                  <a:pt x="9190990" y="692150"/>
                  <a:pt x="9485630" y="543560"/>
                  <a:pt x="9966960" y="434340"/>
                </a:cubicBezTo>
                <a:cubicBezTo>
                  <a:pt x="10448290" y="325120"/>
                  <a:pt x="11080750" y="195580"/>
                  <a:pt x="11475720" y="152400"/>
                </a:cubicBezTo>
                <a:cubicBezTo>
                  <a:pt x="11870690" y="109220"/>
                  <a:pt x="12073255" y="88900"/>
                  <a:pt x="12390120" y="0"/>
                </a:cubicBezTo>
              </a:path>
            </a:pathLst>
          </a:custGeom>
          <a:noFill/>
          <a:ln w="44450" cap="rnd">
            <a:solidFill>
              <a:schemeClr val="accent1"/>
            </a:solidFill>
            <a:prstDash val="solid"/>
            <a:round/>
            <a:headEnd/>
            <a:tailEnd/>
          </a:ln>
          <a:effectLst>
            <a:outerShdw blurRad="50800" dist="190500" dir="5400000" algn="t" rotWithShape="0">
              <a:schemeClr val="accent1">
                <a:lumMod val="50000"/>
                <a:alpha val="2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0E16C78F-3F16-4707-BBB1-D1EDC52D78C2}"/>
              </a:ext>
            </a:extLst>
          </p:cNvPr>
          <p:cNvSpPr txBox="1"/>
          <p:nvPr/>
        </p:nvSpPr>
        <p:spPr>
          <a:xfrm>
            <a:off x="3889326" y="1957776"/>
            <a:ext cx="2220480" cy="430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200" dirty="0">
                <a:solidFill>
                  <a:srgbClr val="CA865F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CB </a:t>
            </a:r>
            <a:r>
              <a:rPr lang="en-US" altLang="zh-CN" sz="1100" dirty="0">
                <a:solidFill>
                  <a:srgbClr val="CA865F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rinted Circuit Board </a:t>
            </a:r>
            <a:endParaRPr lang="zh-CN" altLang="en-US" sz="1100" dirty="0">
              <a:solidFill>
                <a:srgbClr val="CA865F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5CD3DAD4-7156-4B1D-AE76-DBBE795A2FE5}"/>
              </a:ext>
            </a:extLst>
          </p:cNvPr>
          <p:cNvCxnSpPr>
            <a:cxnSpLocks/>
          </p:cNvCxnSpPr>
          <p:nvPr/>
        </p:nvCxnSpPr>
        <p:spPr>
          <a:xfrm>
            <a:off x="3625093" y="2257406"/>
            <a:ext cx="0" cy="4128646"/>
          </a:xfrm>
          <a:prstGeom prst="line">
            <a:avLst/>
          </a:prstGeom>
          <a:ln w="9525"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  <a:tileRect/>
            </a:gra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椭圆 139">
            <a:extLst>
              <a:ext uri="{FF2B5EF4-FFF2-40B4-BE49-F238E27FC236}">
                <a16:creationId xmlns:a16="http://schemas.microsoft.com/office/drawing/2014/main" id="{70427296-1614-4B98-ACF2-81BB621216F1}"/>
              </a:ext>
            </a:extLst>
          </p:cNvPr>
          <p:cNvSpPr/>
          <p:nvPr/>
        </p:nvSpPr>
        <p:spPr>
          <a:xfrm>
            <a:off x="3415446" y="1964281"/>
            <a:ext cx="419294" cy="419294"/>
          </a:xfrm>
          <a:prstGeom prst="ellipse">
            <a:avLst/>
          </a:prstGeom>
          <a:gradFill>
            <a:gsLst>
              <a:gs pos="18000">
                <a:schemeClr val="accent1">
                  <a:lumMod val="60000"/>
                  <a:lumOff val="40000"/>
                </a:schemeClr>
              </a:gs>
              <a:gs pos="79000">
                <a:schemeClr val="accent1"/>
              </a:gs>
              <a:gs pos="100000">
                <a:srgbClr val="9B1D2C"/>
              </a:gs>
            </a:gsLst>
            <a:path path="circle">
              <a:fillToRect l="50000" t="-80000" r="50000" b="180000"/>
            </a:path>
          </a:gradFill>
          <a:ln>
            <a:noFill/>
          </a:ln>
          <a:effectLst>
            <a:outerShdw blurRad="254000" dist="254000" dir="5400000" sx="88000" sy="88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42" name="文本框 141">
            <a:extLst>
              <a:ext uri="{FF2B5EF4-FFF2-40B4-BE49-F238E27FC236}">
                <a16:creationId xmlns:a16="http://schemas.microsoft.com/office/drawing/2014/main" id="{BAB35937-E5A9-40AE-AA67-E7FDDA8386D8}"/>
              </a:ext>
            </a:extLst>
          </p:cNvPr>
          <p:cNvSpPr txBox="1"/>
          <p:nvPr/>
        </p:nvSpPr>
        <p:spPr>
          <a:xfrm>
            <a:off x="6536257" y="1539666"/>
            <a:ext cx="1313180" cy="430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>
                <a:solidFill>
                  <a:srgbClr val="CA865F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生产文件</a:t>
            </a:r>
          </a:p>
        </p:txBody>
      </p:sp>
      <p:cxnSp>
        <p:nvCxnSpPr>
          <p:cNvPr id="143" name="直接连接符 142">
            <a:extLst>
              <a:ext uri="{FF2B5EF4-FFF2-40B4-BE49-F238E27FC236}">
                <a16:creationId xmlns:a16="http://schemas.microsoft.com/office/drawing/2014/main" id="{1CAFAD7A-91C2-492A-B152-7EE7A14DB385}"/>
              </a:ext>
            </a:extLst>
          </p:cNvPr>
          <p:cNvCxnSpPr>
            <a:cxnSpLocks/>
          </p:cNvCxnSpPr>
          <p:nvPr/>
        </p:nvCxnSpPr>
        <p:spPr>
          <a:xfrm>
            <a:off x="6272024" y="1839296"/>
            <a:ext cx="0" cy="4439584"/>
          </a:xfrm>
          <a:prstGeom prst="line">
            <a:avLst/>
          </a:prstGeom>
          <a:ln w="9525"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  <a:tileRect/>
            </a:gra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椭圆 143">
            <a:extLst>
              <a:ext uri="{FF2B5EF4-FFF2-40B4-BE49-F238E27FC236}">
                <a16:creationId xmlns:a16="http://schemas.microsoft.com/office/drawing/2014/main" id="{8C3CF61D-D126-4669-A10D-066688C3992F}"/>
              </a:ext>
            </a:extLst>
          </p:cNvPr>
          <p:cNvSpPr/>
          <p:nvPr/>
        </p:nvSpPr>
        <p:spPr>
          <a:xfrm>
            <a:off x="6062377" y="1546171"/>
            <a:ext cx="419294" cy="419294"/>
          </a:xfrm>
          <a:prstGeom prst="ellipse">
            <a:avLst/>
          </a:prstGeom>
          <a:gradFill>
            <a:gsLst>
              <a:gs pos="18000">
                <a:schemeClr val="accent1">
                  <a:lumMod val="60000"/>
                  <a:lumOff val="40000"/>
                </a:schemeClr>
              </a:gs>
              <a:gs pos="79000">
                <a:schemeClr val="accent1"/>
              </a:gs>
              <a:gs pos="100000">
                <a:srgbClr val="9B1D2C"/>
              </a:gs>
            </a:gsLst>
            <a:path path="circle">
              <a:fillToRect l="50000" t="-80000" r="50000" b="180000"/>
            </a:path>
          </a:gradFill>
          <a:ln>
            <a:noFill/>
          </a:ln>
          <a:effectLst>
            <a:outerShdw blurRad="254000" dist="254000" dir="5400000" sx="88000" sy="88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46" name="文本框 145">
            <a:extLst>
              <a:ext uri="{FF2B5EF4-FFF2-40B4-BE49-F238E27FC236}">
                <a16:creationId xmlns:a16="http://schemas.microsoft.com/office/drawing/2014/main" id="{6EA86850-BE1E-462B-AD70-C2657293C237}"/>
              </a:ext>
            </a:extLst>
          </p:cNvPr>
          <p:cNvSpPr txBox="1"/>
          <p:nvPr/>
        </p:nvSpPr>
        <p:spPr>
          <a:xfrm>
            <a:off x="9268251" y="1243034"/>
            <a:ext cx="748923" cy="430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>
                <a:solidFill>
                  <a:srgbClr val="CA865F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制板</a:t>
            </a:r>
          </a:p>
        </p:txBody>
      </p: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DE97E307-F437-4E83-92AD-9D94705F4DF4}"/>
              </a:ext>
            </a:extLst>
          </p:cNvPr>
          <p:cNvCxnSpPr>
            <a:cxnSpLocks/>
          </p:cNvCxnSpPr>
          <p:nvPr/>
        </p:nvCxnSpPr>
        <p:spPr>
          <a:xfrm>
            <a:off x="9004018" y="1542664"/>
            <a:ext cx="0" cy="4766061"/>
          </a:xfrm>
          <a:prstGeom prst="line">
            <a:avLst/>
          </a:prstGeom>
          <a:ln w="9525"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  <a:tileRect/>
            </a:gra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椭圆 147">
            <a:extLst>
              <a:ext uri="{FF2B5EF4-FFF2-40B4-BE49-F238E27FC236}">
                <a16:creationId xmlns:a16="http://schemas.microsoft.com/office/drawing/2014/main" id="{A95A1C56-C5D2-4BFE-8824-C3177C583AF1}"/>
              </a:ext>
            </a:extLst>
          </p:cNvPr>
          <p:cNvSpPr/>
          <p:nvPr/>
        </p:nvSpPr>
        <p:spPr>
          <a:xfrm>
            <a:off x="8794371" y="1249539"/>
            <a:ext cx="419294" cy="419294"/>
          </a:xfrm>
          <a:prstGeom prst="ellipse">
            <a:avLst/>
          </a:prstGeom>
          <a:gradFill>
            <a:gsLst>
              <a:gs pos="18000">
                <a:schemeClr val="accent1">
                  <a:lumMod val="60000"/>
                  <a:lumOff val="40000"/>
                </a:schemeClr>
              </a:gs>
              <a:gs pos="79000">
                <a:schemeClr val="accent1"/>
              </a:gs>
              <a:gs pos="100000">
                <a:srgbClr val="9B1D2C"/>
              </a:gs>
            </a:gsLst>
            <a:path path="circle">
              <a:fillToRect l="50000" t="-80000" r="50000" b="180000"/>
            </a:path>
          </a:gradFill>
          <a:ln>
            <a:noFill/>
          </a:ln>
          <a:effectLst>
            <a:outerShdw blurRad="254000" dist="254000" dir="5400000" sx="88000" sy="88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1CCD4DF-E730-4259-B8D8-398C2698A45B}"/>
              </a:ext>
            </a:extLst>
          </p:cNvPr>
          <p:cNvSpPr txBox="1"/>
          <p:nvPr/>
        </p:nvSpPr>
        <p:spPr>
          <a:xfrm>
            <a:off x="1198057" y="4101236"/>
            <a:ext cx="2322698" cy="1343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原理图库可以解释成多种</a:t>
            </a:r>
            <a:r>
              <a:rPr kumimoji="0" lang="zh-CN" altLang="en-US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电路符号组成的图库。</a:t>
            </a:r>
            <a:endParaRPr kumimoji="0" lang="en-US" altLang="zh-CN" sz="1150" b="0" i="0" u="none" strike="noStrike" kern="1200" cap="none" spc="0" normalizeH="0" baseline="0" noProof="0" dirty="0">
              <a:ln>
                <a:noFill/>
              </a:ln>
              <a:solidFill>
                <a:srgbClr val="47393A">
                  <a:alpha val="75000"/>
                </a:srgbClr>
              </a:solidFill>
              <a:effectLst/>
              <a:uLnTx/>
              <a:uFillTx/>
              <a:latin typeface="HarmonyOS Sans SC" panose="00000500000000000000" pitchFamily="2" charset="-122"/>
              <a:ea typeface="HarmonyOS Sans SC" panose="00000500000000000000" pitchFamily="2" charset="-122"/>
            </a:endParaRPr>
          </a:p>
          <a:p>
            <a:pPr marL="0" marR="0" lvl="0" indent="0" algn="just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电路原理图（</a:t>
            </a:r>
            <a:r>
              <a:rPr kumimoji="0" lang="en-US" altLang="zh-CN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Schematics</a:t>
            </a:r>
            <a:r>
              <a:rPr kumimoji="0" lang="zh-CN" altLang="en-US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）就是一种电路符号彼此连接，以反映各元器件的电气连接情况的图纸。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EB59D76-ABBD-46AD-A4EB-48EB2798A1CD}"/>
              </a:ext>
            </a:extLst>
          </p:cNvPr>
          <p:cNvSpPr txBox="1"/>
          <p:nvPr/>
        </p:nvSpPr>
        <p:spPr>
          <a:xfrm>
            <a:off x="3759627" y="4101236"/>
            <a:ext cx="2322698" cy="1629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40000"/>
              </a:lnSpc>
              <a:spcAft>
                <a:spcPts val="300"/>
              </a:spcAft>
              <a:defRPr/>
            </a:pP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一个原理图对应一块电路板。</a:t>
            </a:r>
            <a:endParaRPr lang="en-US" altLang="zh-CN" sz="1150" dirty="0">
              <a:solidFill>
                <a:srgbClr val="47393A">
                  <a:alpha val="75000"/>
                </a:srgbClr>
              </a:solidFill>
              <a:latin typeface="HarmonyOS Sans SC" panose="00000500000000000000" pitchFamily="2" charset="-122"/>
              <a:ea typeface="HarmonyOS Sans SC" panose="00000500000000000000" pitchFamily="2" charset="-122"/>
            </a:endParaRPr>
          </a:p>
          <a:p>
            <a:pPr algn="just">
              <a:lnSpc>
                <a:spcPct val="140000"/>
              </a:lnSpc>
              <a:spcAft>
                <a:spcPts val="300"/>
              </a:spcAft>
              <a:defRPr/>
            </a:pPr>
            <a:r>
              <a:rPr lang="en-US" altLang="zh-CN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PCB</a:t>
            </a: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库是由元器件封装构成，同时封装也可以包含</a:t>
            </a:r>
            <a:r>
              <a:rPr lang="en-US" altLang="zh-CN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3D</a:t>
            </a: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模型。</a:t>
            </a:r>
            <a:endParaRPr lang="en-US" altLang="zh-CN" sz="1150" dirty="0">
              <a:solidFill>
                <a:srgbClr val="47393A">
                  <a:alpha val="75000"/>
                </a:srgbClr>
              </a:solidFill>
              <a:latin typeface="HarmonyOS Sans SC" panose="00000500000000000000" pitchFamily="2" charset="-122"/>
              <a:ea typeface="HarmonyOS Sans SC" panose="00000500000000000000" pitchFamily="2" charset="-122"/>
            </a:endParaRPr>
          </a:p>
          <a:p>
            <a:pPr algn="just">
              <a:lnSpc>
                <a:spcPct val="140000"/>
              </a:lnSpc>
              <a:spcAft>
                <a:spcPts val="300"/>
              </a:spcAft>
              <a:defRPr/>
            </a:pPr>
            <a:r>
              <a:rPr lang="en-US" altLang="zh-CN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PCB</a:t>
            </a: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由原理图生成与实际大小相匹配元器件和</a:t>
            </a:r>
            <a:r>
              <a:rPr kumimoji="0" lang="zh-CN" altLang="en-US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电气连接，在</a:t>
            </a:r>
            <a:r>
              <a:rPr kumimoji="0" lang="en-US" altLang="zh-CN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PCB</a:t>
            </a:r>
            <a:r>
              <a:rPr kumimoji="0" lang="zh-CN" altLang="en-US" sz="1150" b="0" i="0" u="none" strike="noStrike" kern="1200" cap="none" spc="0" normalizeH="0" baseline="0" noProof="0" dirty="0">
                <a:ln>
                  <a:noFill/>
                </a:ln>
                <a:solidFill>
                  <a:srgbClr val="47393A">
                    <a:alpha val="75000"/>
                  </a:srgbClr>
                </a:solidFill>
                <a:effectLst/>
                <a:uLnTx/>
                <a:uFillTx/>
                <a:latin typeface="HarmonyOS Sans SC" panose="00000500000000000000" pitchFamily="2" charset="-122"/>
                <a:ea typeface="HarmonyOS Sans SC" panose="00000500000000000000" pitchFamily="2" charset="-122"/>
              </a:rPr>
              <a:t>上画出电路板的实际走线。</a:t>
            </a:r>
            <a:endParaRPr lang="zh-CN" altLang="en-US" sz="1150" dirty="0">
              <a:solidFill>
                <a:srgbClr val="47393A">
                  <a:alpha val="75000"/>
                </a:srgbClr>
              </a:solidFill>
              <a:latin typeface="HarmonyOS Sans SC" panose="00000500000000000000" pitchFamily="2" charset="-122"/>
              <a:ea typeface="HarmonyOS Sans SC" panose="00000500000000000000" pitchFamily="2" charset="-122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E9788766-0719-43CE-A351-E9174478FDDB}"/>
              </a:ext>
            </a:extLst>
          </p:cNvPr>
          <p:cNvSpPr txBox="1"/>
          <p:nvPr/>
        </p:nvSpPr>
        <p:spPr>
          <a:xfrm>
            <a:off x="3759627" y="3498393"/>
            <a:ext cx="2336373" cy="33021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120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由</a:t>
            </a:r>
            <a:r>
              <a:rPr lang="en-US" altLang="zh-CN" sz="1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CB</a:t>
            </a:r>
            <a:r>
              <a:rPr lang="zh-CN" altLang="en-US" sz="1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库构成</a:t>
            </a:r>
            <a:endParaRPr lang="en-US" altLang="zh-CN" sz="1400" dirty="0">
              <a:solidFill>
                <a:srgbClr val="1B4F80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1EE6B3C-37E8-4F9E-B069-F47297BDCBA2}"/>
              </a:ext>
            </a:extLst>
          </p:cNvPr>
          <p:cNvSpPr txBox="1"/>
          <p:nvPr/>
        </p:nvSpPr>
        <p:spPr>
          <a:xfrm>
            <a:off x="6388472" y="3498393"/>
            <a:ext cx="2336373" cy="29623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120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包含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RJ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、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BOM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、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CAM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、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ASM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4EBC8A0-406E-4A6E-B2D6-5484B8727511}"/>
              </a:ext>
            </a:extLst>
          </p:cNvPr>
          <p:cNvSpPr txBox="1"/>
          <p:nvPr/>
        </p:nvSpPr>
        <p:spPr>
          <a:xfrm>
            <a:off x="6388472" y="4101236"/>
            <a:ext cx="2322698" cy="809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indent="0" algn="just" fontAlgn="auto">
              <a:lnSpc>
                <a:spcPct val="14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简单线路</a:t>
            </a:r>
            <a:r>
              <a:rPr lang="en-US" altLang="zh-CN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PCB</a:t>
            </a: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可以用手工制版板，也可以直接将</a:t>
            </a:r>
            <a:r>
              <a:rPr lang="en-US" altLang="zh-CN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PCB</a:t>
            </a: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文件交给制板商印刷。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32861BFB-EE2A-4CCF-82F2-FF1A931CB905}"/>
              </a:ext>
            </a:extLst>
          </p:cNvPr>
          <p:cNvSpPr txBox="1"/>
          <p:nvPr/>
        </p:nvSpPr>
        <p:spPr>
          <a:xfrm>
            <a:off x="9154625" y="3498393"/>
            <a:ext cx="2336373" cy="29623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120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CB</a:t>
            </a:r>
            <a:r>
              <a:rPr lang="zh-CN" altLang="en-US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转印→腐蚀→加工</a:t>
            </a:r>
            <a:endParaRPr lang="en-US" altLang="zh-CN" dirty="0">
              <a:solidFill>
                <a:srgbClr val="1B4F80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9103B9A-76F1-447B-A9E5-91B25766530C}"/>
              </a:ext>
            </a:extLst>
          </p:cNvPr>
          <p:cNvSpPr txBox="1"/>
          <p:nvPr/>
        </p:nvSpPr>
        <p:spPr>
          <a:xfrm>
            <a:off x="9154625" y="4101236"/>
            <a:ext cx="2322698" cy="10575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40000"/>
              </a:lnSpc>
              <a:spcAft>
                <a:spcPts val="300"/>
              </a:spcAft>
              <a:defRPr/>
            </a:pPr>
            <a:r>
              <a:rPr lang="zh-CN" altLang="en-US" sz="1150" dirty="0">
                <a:solidFill>
                  <a:srgbClr val="47393A">
                    <a:alpha val="75000"/>
                  </a:srgbClr>
                </a:solidFill>
                <a:latin typeface="HarmonyOS Sans SC" panose="00000500000000000000" pitchFamily="2" charset="-122"/>
                <a:ea typeface="HarmonyOS Sans SC" panose="00000500000000000000" pitchFamily="2" charset="-122"/>
              </a:rPr>
              <a:t>手工制板常见有两种方法，一种是热转印，另外一种是感光法印制，原理都是保留覆铜板上我们需要的线路。</a:t>
            </a:r>
          </a:p>
        </p:txBody>
      </p:sp>
    </p:spTree>
    <p:extLst>
      <p:ext uri="{BB962C8B-B14F-4D97-AF65-F5344CB8AC3E}">
        <p14:creationId xmlns:p14="http://schemas.microsoft.com/office/powerpoint/2010/main" val="36141957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F9B2F73-D6E6-4B98-AD12-F0EB22A7D19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925"/>
          <a:stretch/>
        </p:blipFill>
        <p:spPr>
          <a:xfrm>
            <a:off x="5623560" y="752260"/>
            <a:ext cx="6620217" cy="51377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图片 9">
            <a:hlinkClick r:id="rId5" action="ppaction://hlinkfile"/>
            <a:extLst>
              <a:ext uri="{FF2B5EF4-FFF2-40B4-BE49-F238E27FC236}">
                <a16:creationId xmlns:a16="http://schemas.microsoft.com/office/drawing/2014/main" id="{6966C108-2A96-4D63-A4C2-E8C93A2A053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347842" y="3015652"/>
            <a:ext cx="8529043" cy="4023709"/>
          </a:xfrm>
          <a:prstGeom prst="rect">
            <a:avLst/>
          </a:prstGeom>
        </p:spPr>
      </p:pic>
      <p:sp useBgFill="1"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631362" y="2666821"/>
            <a:ext cx="4675204" cy="1533794"/>
          </a:xfrm>
          <a:prstGeom prst="roundRect">
            <a:avLst>
              <a:gd name="adj" fmla="val 4887"/>
            </a:avLst>
          </a:prstGeom>
          <a:ln w="3175" cap="flat" cmpd="sng" algn="ctr">
            <a:solidFill>
              <a:schemeClr val="bg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42050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从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原理图开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椭圆 1">
            <a:extLst>
              <a:ext uri="{FF2B5EF4-FFF2-40B4-BE49-F238E27FC236}">
                <a16:creationId xmlns:a16="http://schemas.microsoft.com/office/drawing/2014/main" id="{2D10D0D3-440D-4AD8-ABFA-B03BAC3ED61D}"/>
              </a:ext>
            </a:extLst>
          </p:cNvPr>
          <p:cNvSpPr/>
          <p:nvPr/>
        </p:nvSpPr>
        <p:spPr>
          <a:xfrm>
            <a:off x="-657224" y="-423188"/>
            <a:ext cx="1677514" cy="1677514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254000" dist="254000" dir="4260000" sx="93000" sy="93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40000"/>
                  <a:lumOff val="60000"/>
                </a:schemeClr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F1F1855-F775-43B4-ACB0-EA028E21668D}"/>
              </a:ext>
            </a:extLst>
          </p:cNvPr>
          <p:cNvSpPr txBox="1"/>
          <p:nvPr/>
        </p:nvSpPr>
        <p:spPr>
          <a:xfrm>
            <a:off x="776531" y="2734498"/>
            <a:ext cx="4307030" cy="14737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原理图库可以解释成多种电路符号组成的图库。</a:t>
            </a:r>
            <a:endParaRPr lang="en-US" altLang="zh-CN" sz="1600" dirty="0">
              <a:solidFill>
                <a:srgbClr val="47393A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0" marR="0" lvl="0" indent="0" algn="just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电路原理图（</a:t>
            </a:r>
            <a:r>
              <a:rPr lang="en-US" altLang="zh-CN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Schematics</a:t>
            </a: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）就是一种电路符号彼此连接，以反映各元器件的电气连接情况的图纸。</a:t>
            </a:r>
          </a:p>
        </p:txBody>
      </p:sp>
    </p:spTree>
    <p:extLst>
      <p:ext uri="{BB962C8B-B14F-4D97-AF65-F5344CB8AC3E}">
        <p14:creationId xmlns:p14="http://schemas.microsoft.com/office/powerpoint/2010/main" val="39060226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45000"/>
                <a:lumOff val="55000"/>
                <a:alpha val="8000"/>
              </a:schemeClr>
            </a:gs>
            <a:gs pos="37000">
              <a:srgbClr val="FFFCF8">
                <a:alpha val="84000"/>
              </a:srgb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2492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热转印过程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836189" y="1917353"/>
            <a:ext cx="4092649" cy="4554684"/>
          </a:xfrm>
          <a:prstGeom prst="roundRect">
            <a:avLst>
              <a:gd name="adj" fmla="val 4887"/>
            </a:avLst>
          </a:prstGeom>
          <a:solidFill>
            <a:schemeClr val="accent1">
              <a:lumMod val="20000"/>
              <a:lumOff val="80000"/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FF49378E-ECA9-4145-8FE4-4F33B4F6A6AE}"/>
              </a:ext>
            </a:extLst>
          </p:cNvPr>
          <p:cNvSpPr/>
          <p:nvPr/>
        </p:nvSpPr>
        <p:spPr>
          <a:xfrm>
            <a:off x="-657224" y="-423188"/>
            <a:ext cx="1677514" cy="1677514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254000" dist="254000" dir="4260000" sx="93000" sy="93000" algn="t" rotWithShape="0">
              <a:schemeClr val="accent1"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1B4F80">
                  <a:lumMod val="40000"/>
                  <a:lumOff val="60000"/>
                </a:srgbClr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213EA3-946D-4452-83F7-EE474243EB0E}"/>
              </a:ext>
            </a:extLst>
          </p:cNvPr>
          <p:cNvPicPr>
            <a:picLocks noChangeAspect="1"/>
          </p:cNvPicPr>
          <p:nvPr/>
        </p:nvPicPr>
        <p:blipFill>
          <a:blip r:embed="rId3">
            <a:grayscl/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0524" y="656938"/>
            <a:ext cx="8507710" cy="6012504"/>
          </a:xfrm>
          <a:prstGeom prst="rect">
            <a:avLst/>
          </a:prstGeom>
        </p:spPr>
      </p:pic>
      <p:grpSp>
        <p:nvGrpSpPr>
          <p:cNvPr id="47" name="组合 46">
            <a:extLst>
              <a:ext uri="{FF2B5EF4-FFF2-40B4-BE49-F238E27FC236}">
                <a16:creationId xmlns:a16="http://schemas.microsoft.com/office/drawing/2014/main" id="{3073F1AF-BA21-4FA1-A94C-140AE8384A01}"/>
              </a:ext>
            </a:extLst>
          </p:cNvPr>
          <p:cNvGrpSpPr/>
          <p:nvPr/>
        </p:nvGrpSpPr>
        <p:grpSpPr>
          <a:xfrm>
            <a:off x="1374646" y="2014567"/>
            <a:ext cx="2902452" cy="4369631"/>
            <a:chOff x="7723457" y="567969"/>
            <a:chExt cx="2514072" cy="420265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48" name="流程图: 终止 47">
              <a:extLst>
                <a:ext uri="{FF2B5EF4-FFF2-40B4-BE49-F238E27FC236}">
                  <a16:creationId xmlns:a16="http://schemas.microsoft.com/office/drawing/2014/main" id="{6476FF6A-A262-4A09-B478-A1514D4C2380}"/>
                </a:ext>
              </a:extLst>
            </p:cNvPr>
            <p:cNvSpPr/>
            <p:nvPr/>
          </p:nvSpPr>
          <p:spPr>
            <a:xfrm>
              <a:off x="8399931" y="567969"/>
              <a:ext cx="1146828" cy="359153"/>
            </a:xfrm>
            <a:prstGeom prst="flowChartTerminator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打印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PCB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流程图: 过程 48">
              <a:extLst>
                <a:ext uri="{FF2B5EF4-FFF2-40B4-BE49-F238E27FC236}">
                  <a16:creationId xmlns:a16="http://schemas.microsoft.com/office/drawing/2014/main" id="{3E4EB090-E867-42C0-9180-9EDAC0691944}"/>
                </a:ext>
              </a:extLst>
            </p:cNvPr>
            <p:cNvSpPr/>
            <p:nvPr/>
          </p:nvSpPr>
          <p:spPr>
            <a:xfrm>
              <a:off x="8111378" y="1270994"/>
              <a:ext cx="1723935" cy="359153"/>
            </a:xfrm>
            <a:prstGeom prst="flowChartProcess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把纸张敷铜板上</a:t>
              </a:r>
            </a:p>
          </p:txBody>
        </p:sp>
        <p:sp>
          <p:nvSpPr>
            <p:cNvPr id="50" name="流程图: 过程 49">
              <a:extLst>
                <a:ext uri="{FF2B5EF4-FFF2-40B4-BE49-F238E27FC236}">
                  <a16:creationId xmlns:a16="http://schemas.microsoft.com/office/drawing/2014/main" id="{123C851B-8DEC-4DDC-BD10-0A599064D66C}"/>
                </a:ext>
              </a:extLst>
            </p:cNvPr>
            <p:cNvSpPr/>
            <p:nvPr/>
          </p:nvSpPr>
          <p:spPr>
            <a:xfrm>
              <a:off x="8111378" y="1974019"/>
              <a:ext cx="1723935" cy="359153"/>
            </a:xfrm>
            <a:prstGeom prst="flowChartProcess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用</a:t>
              </a:r>
              <a:r>
                <a:rPr lang="en-US" altLang="zh-CN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180-200</a:t>
              </a: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℃加热</a:t>
              </a:r>
            </a:p>
          </p:txBody>
        </p:sp>
        <p:sp>
          <p:nvSpPr>
            <p:cNvPr id="52" name="流程图: 过程 51">
              <a:extLst>
                <a:ext uri="{FF2B5EF4-FFF2-40B4-BE49-F238E27FC236}">
                  <a16:creationId xmlns:a16="http://schemas.microsoft.com/office/drawing/2014/main" id="{EE3882A2-6AF9-484F-A889-4432137AE0DF}"/>
                </a:ext>
              </a:extLst>
            </p:cNvPr>
            <p:cNvSpPr/>
            <p:nvPr/>
          </p:nvSpPr>
          <p:spPr>
            <a:xfrm>
              <a:off x="8344827" y="2549761"/>
              <a:ext cx="1257036" cy="359153"/>
            </a:xfrm>
            <a:prstGeom prst="flowChartProcess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去除转印纸</a:t>
              </a:r>
            </a:p>
          </p:txBody>
        </p:sp>
        <p:sp>
          <p:nvSpPr>
            <p:cNvPr id="56" name="流程图: 数据 55">
              <a:extLst>
                <a:ext uri="{FF2B5EF4-FFF2-40B4-BE49-F238E27FC236}">
                  <a16:creationId xmlns:a16="http://schemas.microsoft.com/office/drawing/2014/main" id="{2908E473-E2F8-4B95-B98C-0CB4F8A1192D}"/>
                </a:ext>
              </a:extLst>
            </p:cNvPr>
            <p:cNvSpPr/>
            <p:nvPr/>
          </p:nvSpPr>
          <p:spPr>
            <a:xfrm>
              <a:off x="8030792" y="3186108"/>
              <a:ext cx="1899401" cy="372431"/>
            </a:xfrm>
            <a:prstGeom prst="flowChartInputOutput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检查线路完整</a:t>
              </a:r>
            </a:p>
          </p:txBody>
        </p:sp>
        <p:sp>
          <p:nvSpPr>
            <p:cNvPr id="57" name="流程图: 过程 56">
              <a:extLst>
                <a:ext uri="{FF2B5EF4-FFF2-40B4-BE49-F238E27FC236}">
                  <a16:creationId xmlns:a16="http://schemas.microsoft.com/office/drawing/2014/main" id="{440B0D7F-8F70-4F03-91FB-5A74B6CBA92B}"/>
                </a:ext>
              </a:extLst>
            </p:cNvPr>
            <p:cNvSpPr/>
            <p:nvPr/>
          </p:nvSpPr>
          <p:spPr>
            <a:xfrm>
              <a:off x="7723457" y="3859942"/>
              <a:ext cx="2514072" cy="359153"/>
            </a:xfrm>
            <a:prstGeom prst="flowChartProcess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腐蚀、打孔、焊接元器件</a:t>
              </a:r>
            </a:p>
          </p:txBody>
        </p:sp>
        <p:sp>
          <p:nvSpPr>
            <p:cNvPr id="58" name="流程图: 终止 57">
              <a:extLst>
                <a:ext uri="{FF2B5EF4-FFF2-40B4-BE49-F238E27FC236}">
                  <a16:creationId xmlns:a16="http://schemas.microsoft.com/office/drawing/2014/main" id="{7637BBED-FE50-4FD0-85A3-42C4775085C2}"/>
                </a:ext>
              </a:extLst>
            </p:cNvPr>
            <p:cNvSpPr/>
            <p:nvPr/>
          </p:nvSpPr>
          <p:spPr>
            <a:xfrm>
              <a:off x="8406792" y="4411475"/>
              <a:ext cx="1146828" cy="359153"/>
            </a:xfrm>
            <a:prstGeom prst="flowChartTerminator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  <a:cs typeface="Times New Roman" panose="02020603050405020304" pitchFamily="18" charset="0"/>
                </a:rPr>
                <a:t>完成</a:t>
              </a:r>
            </a:p>
          </p:txBody>
        </p: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F630FFF5-4629-456B-89EE-A03B970F1303}"/>
                </a:ext>
              </a:extLst>
            </p:cNvPr>
            <p:cNvCxnSpPr>
              <a:cxnSpLocks/>
              <a:stCxn id="48" idx="2"/>
              <a:endCxn id="49" idx="0"/>
            </p:cNvCxnSpPr>
            <p:nvPr/>
          </p:nvCxnSpPr>
          <p:spPr>
            <a:xfrm>
              <a:off x="8973345" y="927122"/>
              <a:ext cx="0" cy="343872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5CACDE4A-7485-4663-BCB5-68979EBF04EA}"/>
                </a:ext>
              </a:extLst>
            </p:cNvPr>
            <p:cNvCxnSpPr>
              <a:cxnSpLocks/>
              <a:stCxn id="49" idx="2"/>
              <a:endCxn id="50" idx="0"/>
            </p:cNvCxnSpPr>
            <p:nvPr/>
          </p:nvCxnSpPr>
          <p:spPr>
            <a:xfrm>
              <a:off x="8973346" y="1630147"/>
              <a:ext cx="0" cy="343872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64E96749-AC59-4534-B80A-5DE8D756F49F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45" y="2333173"/>
              <a:ext cx="0" cy="216588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9CD9A6BC-3F68-4077-8165-12B4C341E3D3}"/>
                </a:ext>
              </a:extLst>
            </p:cNvPr>
            <p:cNvCxnSpPr>
              <a:cxnSpLocks/>
              <a:stCxn id="52" idx="2"/>
            </p:cNvCxnSpPr>
            <p:nvPr/>
          </p:nvCxnSpPr>
          <p:spPr>
            <a:xfrm>
              <a:off x="8973345" y="2908914"/>
              <a:ext cx="0" cy="261565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1DF95EAA-50FB-4940-BAD6-05D4CF7C67B0}"/>
                </a:ext>
              </a:extLst>
            </p:cNvPr>
            <p:cNvCxnSpPr>
              <a:cxnSpLocks/>
              <a:stCxn id="56" idx="4"/>
              <a:endCxn id="57" idx="0"/>
            </p:cNvCxnSpPr>
            <p:nvPr/>
          </p:nvCxnSpPr>
          <p:spPr>
            <a:xfrm>
              <a:off x="8980493" y="3558539"/>
              <a:ext cx="0" cy="301403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3886229C-E80F-4677-92A6-76C22BE9DB5F}"/>
                </a:ext>
              </a:extLst>
            </p:cNvPr>
            <p:cNvCxnSpPr>
              <a:cxnSpLocks/>
              <a:stCxn id="57" idx="2"/>
              <a:endCxn id="58" idx="0"/>
            </p:cNvCxnSpPr>
            <p:nvPr/>
          </p:nvCxnSpPr>
          <p:spPr>
            <a:xfrm flipH="1">
              <a:off x="8980207" y="4219095"/>
              <a:ext cx="286" cy="192380"/>
            </a:xfrm>
            <a:prstGeom prst="straightConnector1">
              <a:avLst/>
            </a:prstGeom>
            <a:grpFill/>
            <a:ln w="19050">
              <a:solidFill>
                <a:schemeClr val="accent1">
                  <a:lumMod val="40000"/>
                  <a:lumOff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矩形 90">
            <a:extLst>
              <a:ext uri="{FF2B5EF4-FFF2-40B4-BE49-F238E27FC236}">
                <a16:creationId xmlns:a16="http://schemas.microsoft.com/office/drawing/2014/main" id="{8DA759E5-D604-4C66-9652-931DDA9D7890}"/>
              </a:ext>
            </a:extLst>
          </p:cNvPr>
          <p:cNvSpPr/>
          <p:nvPr/>
        </p:nvSpPr>
        <p:spPr>
          <a:xfrm rot="5400000">
            <a:off x="1993778" y="3194425"/>
            <a:ext cx="8205110" cy="469149"/>
          </a:xfrm>
          <a:prstGeom prst="rect">
            <a:avLst/>
          </a:prstGeom>
          <a:gradFill flip="none" rotWithShape="1">
            <a:gsLst>
              <a:gs pos="99000">
                <a:schemeClr val="accent1">
                  <a:lumMod val="20000"/>
                  <a:lumOff val="80000"/>
                </a:schemeClr>
              </a:gs>
              <a:gs pos="3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024138"/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zh-CN" altLang="en-US" sz="3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→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zh-CN" altLang="en-US" sz="3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→     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zh-CN" altLang="en-US" sz="3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→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3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zh-CN" altLang="en-US" sz="3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→</a:t>
            </a:r>
            <a:endParaRPr kumimoji="0" lang="en-US" altLang="zh-CN" sz="3600" b="0" i="0" u="none" strike="noStrike" kern="1200" cap="none" spc="0" normalizeH="0" baseline="0" noProof="0" dirty="0">
              <a:ln w="6350">
                <a:noFill/>
              </a:ln>
              <a:solidFill>
                <a:srgbClr val="1B4F80"/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832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BAD39-2266-443B-8E82-3ADF08FE9713}"/>
              </a:ext>
            </a:extLst>
          </p:cNvPr>
          <p:cNvSpPr/>
          <p:nvPr/>
        </p:nvSpPr>
        <p:spPr>
          <a:xfrm>
            <a:off x="3172942" y="8349"/>
            <a:ext cx="8955802" cy="5364956"/>
          </a:xfrm>
          <a:prstGeom prst="roundRect">
            <a:avLst>
              <a:gd name="adj" fmla="val 1621"/>
            </a:avLst>
          </a:prstGeom>
          <a:blipFill>
            <a:blip r:embed="rId2"/>
            <a:stretch>
              <a:fillRect/>
            </a:stretch>
          </a:blip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4893EF3-82A8-44DB-9042-EB316E8BC547}"/>
              </a:ext>
            </a:extLst>
          </p:cNvPr>
          <p:cNvSpPr/>
          <p:nvPr/>
        </p:nvSpPr>
        <p:spPr>
          <a:xfrm>
            <a:off x="-1" y="8349"/>
            <a:ext cx="3205930" cy="6858000"/>
          </a:xfrm>
          <a:prstGeom prst="rect">
            <a:avLst/>
          </a:prstGeom>
          <a:gradFill>
            <a:gsLst>
              <a:gs pos="20000">
                <a:schemeClr val="accent1">
                  <a:lumMod val="81000"/>
                  <a:lumOff val="19000"/>
                </a:schemeClr>
              </a:gs>
              <a:gs pos="82000">
                <a:schemeClr val="accent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3B5F774-5752-49D8-88A0-D70D7CCD58A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3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 rot="8365718">
            <a:off x="-561269" y="-714980"/>
            <a:ext cx="3063991" cy="315914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71275F8-7924-4D53-8FE1-DC9CE36444E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alphaModFix amt="23000"/>
          </a:blip>
          <a:srcRect r="22511"/>
          <a:stretch/>
        </p:blipFill>
        <p:spPr>
          <a:xfrm>
            <a:off x="365308" y="4205016"/>
            <a:ext cx="2840621" cy="377966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933738FE-07C5-4711-8EB6-65A12A9D625A}"/>
              </a:ext>
            </a:extLst>
          </p:cNvPr>
          <p:cNvSpPr txBox="1"/>
          <p:nvPr/>
        </p:nvSpPr>
        <p:spPr>
          <a:xfrm rot="16200000">
            <a:off x="7555657" y="265347"/>
            <a:ext cx="1200329" cy="7876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6600" b="0" i="0" u="none" strike="noStrike" kern="1200" cap="none" spc="0" normalizeH="0" baseline="0" noProof="0" dirty="0">
                <a:ln>
                  <a:solidFill>
                    <a:srgbClr val="1B4F80">
                      <a:lumMod val="60000"/>
                      <a:lumOff val="40000"/>
                      <a:alpha val="39000"/>
                    </a:srgbClr>
                  </a:solidFill>
                </a:ln>
                <a:solidFill>
                  <a:srgbClr val="1B4F80">
                    <a:lumMod val="60000"/>
                    <a:lumOff val="40000"/>
                    <a:alpha val="14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components</a:t>
            </a:r>
            <a:endParaRPr kumimoji="0" lang="zh-CN" altLang="en-US" sz="6600" b="0" i="0" u="none" strike="noStrike" kern="1200" cap="none" spc="0" normalizeH="0" baseline="0" noProof="0" dirty="0">
              <a:ln>
                <a:solidFill>
                  <a:srgbClr val="1B4F80">
                    <a:lumMod val="60000"/>
                    <a:lumOff val="40000"/>
                    <a:alpha val="39000"/>
                  </a:srgbClr>
                </a:solidFill>
              </a:ln>
              <a:solidFill>
                <a:srgbClr val="1B4F80">
                  <a:lumMod val="60000"/>
                  <a:lumOff val="40000"/>
                  <a:alpha val="14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sp>
        <p:nvSpPr>
          <p:cNvPr id="10" name="矩形 9" hidden="1">
            <a:extLst>
              <a:ext uri="{FF2B5EF4-FFF2-40B4-BE49-F238E27FC236}">
                <a16:creationId xmlns:a16="http://schemas.microsoft.com/office/drawing/2014/main" id="{ABD06F6D-5658-4B11-83FD-D7B6D0EE7758}"/>
              </a:ext>
            </a:extLst>
          </p:cNvPr>
          <p:cNvSpPr/>
          <p:nvPr/>
        </p:nvSpPr>
        <p:spPr>
          <a:xfrm>
            <a:off x="-3591319" y="1"/>
            <a:ext cx="8248649" cy="6858000"/>
          </a:xfrm>
          <a:prstGeom prst="rect">
            <a:avLst/>
          </a:prstGeom>
          <a:blipFill dpi="0" rotWithShape="1">
            <a:blip r:embed="rId4">
              <a:alphaModFix amt="15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 l="-3" t="-14312" r="-4227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CA6CC8EC-C918-4733-8AC2-1CAF9286BE78}"/>
              </a:ext>
            </a:extLst>
          </p:cNvPr>
          <p:cNvSpPr txBox="1"/>
          <p:nvPr/>
        </p:nvSpPr>
        <p:spPr>
          <a:xfrm>
            <a:off x="1201690" y="1904961"/>
            <a:ext cx="264218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0" b="0" i="0" u="none" strike="noStrike" kern="1200" cap="none" spc="0" normalizeH="0" baseline="0" noProof="0" dirty="0">
                <a:ln>
                  <a:noFill/>
                </a:ln>
                <a:solidFill>
                  <a:srgbClr val="DFE9F3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rPr>
              <a:t>0</a:t>
            </a:r>
            <a:endParaRPr kumimoji="0" lang="zh-CN" altLang="en-US" sz="22000" b="0" i="0" u="none" strike="noStrike" kern="1200" cap="none" spc="0" normalizeH="0" baseline="0" noProof="0" dirty="0">
              <a:ln>
                <a:noFill/>
              </a:ln>
              <a:solidFill>
                <a:srgbClr val="DFE9F3"/>
              </a:solidFill>
              <a:effectLst/>
              <a:uLnTx/>
              <a:uFillTx/>
              <a:latin typeface="Bebas Neue" panose="020B0606020202050201" pitchFamily="34" charset="0"/>
              <a:ea typeface="思源黑体 CN Regular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C9B0E4F-A27E-4396-A61A-048C406DCA17}"/>
              </a:ext>
            </a:extLst>
          </p:cNvPr>
          <p:cNvSpPr txBox="1"/>
          <p:nvPr/>
        </p:nvSpPr>
        <p:spPr>
          <a:xfrm>
            <a:off x="2250143" y="1881060"/>
            <a:ext cx="264218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rPr>
              <a:t>1</a:t>
            </a:r>
            <a:endParaRPr kumimoji="0" lang="zh-CN" altLang="en-US" sz="22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Bebas Neue" panose="020B0606020202050201" pitchFamily="34" charset="0"/>
              <a:ea typeface="思源黑体 CN Regular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EED7EA8-F137-49E7-88D1-586DBE88A98D}"/>
              </a:ext>
            </a:extLst>
          </p:cNvPr>
          <p:cNvSpPr/>
          <p:nvPr/>
        </p:nvSpPr>
        <p:spPr>
          <a:xfrm>
            <a:off x="-12221761" y="8349"/>
            <a:ext cx="12221759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7EC08E-E252-457D-BA24-58430852C206}"/>
              </a:ext>
            </a:extLst>
          </p:cNvPr>
          <p:cNvSpPr txBox="1"/>
          <p:nvPr/>
        </p:nvSpPr>
        <p:spPr>
          <a:xfrm>
            <a:off x="4217481" y="2967335"/>
            <a:ext cx="57971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spc="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基本元器件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3B3570A2-6F26-4A43-BC13-8AE453D17342}"/>
              </a:ext>
            </a:extLst>
          </p:cNvPr>
          <p:cNvSpPr/>
          <p:nvPr/>
        </p:nvSpPr>
        <p:spPr>
          <a:xfrm rot="16200000">
            <a:off x="-3867980" y="3271990"/>
            <a:ext cx="8205110" cy="469149"/>
          </a:xfrm>
          <a:prstGeom prst="rect">
            <a:avLst/>
          </a:prstGeom>
          <a:gradFill flip="none" rotWithShape="1">
            <a:gsLst>
              <a:gs pos="99000">
                <a:schemeClr val="accent1">
                  <a:lumMod val="20000"/>
                  <a:lumOff val="80000"/>
                </a:schemeClr>
              </a:gs>
              <a:gs pos="3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024138"/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69C8B8-DBF6-4407-8E6A-165242A8E4EA}"/>
              </a:ext>
            </a:extLst>
          </p:cNvPr>
          <p:cNvSpPr txBox="1"/>
          <p:nvPr/>
        </p:nvSpPr>
        <p:spPr>
          <a:xfrm>
            <a:off x="8091565" y="3437349"/>
            <a:ext cx="336158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r>
              <a:rPr lang="zh-CN" altLang="en-US" sz="19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74216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2.59259E-6 L 0.00039 -1.1460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5729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1.875E-6 3.7037E-6 L 1.00117 -0.0018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65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BAD39-2266-443B-8E82-3ADF08FE9713}"/>
              </a:ext>
            </a:extLst>
          </p:cNvPr>
          <p:cNvSpPr/>
          <p:nvPr/>
        </p:nvSpPr>
        <p:spPr>
          <a:xfrm>
            <a:off x="3191785" y="620023"/>
            <a:ext cx="8955802" cy="5364956"/>
          </a:xfrm>
          <a:prstGeom prst="roundRect">
            <a:avLst>
              <a:gd name="adj" fmla="val 1621"/>
            </a:avLst>
          </a:prstGeom>
          <a:blipFill>
            <a:blip r:embed="rId2"/>
            <a:stretch>
              <a:fillRect/>
            </a:stretch>
          </a:blip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4893EF3-82A8-44DB-9042-EB316E8BC547}"/>
              </a:ext>
            </a:extLst>
          </p:cNvPr>
          <p:cNvSpPr/>
          <p:nvPr/>
        </p:nvSpPr>
        <p:spPr>
          <a:xfrm>
            <a:off x="-1" y="8349"/>
            <a:ext cx="3205930" cy="6858000"/>
          </a:xfrm>
          <a:prstGeom prst="rect">
            <a:avLst/>
          </a:prstGeom>
          <a:gradFill>
            <a:gsLst>
              <a:gs pos="20000">
                <a:schemeClr val="accent1">
                  <a:lumMod val="81000"/>
                  <a:lumOff val="19000"/>
                </a:schemeClr>
              </a:gs>
              <a:gs pos="82000">
                <a:schemeClr val="accent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3B5F774-5752-49D8-88A0-D70D7CCD58A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3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 rot="8365718">
            <a:off x="-561269" y="-714980"/>
            <a:ext cx="3063991" cy="315914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71275F8-7924-4D53-8FE1-DC9CE36444E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alphaModFix amt="23000"/>
          </a:blip>
          <a:srcRect r="22511"/>
          <a:stretch/>
        </p:blipFill>
        <p:spPr>
          <a:xfrm>
            <a:off x="365308" y="4205016"/>
            <a:ext cx="2840621" cy="377966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933738FE-07C5-4711-8EB6-65A12A9D625A}"/>
              </a:ext>
            </a:extLst>
          </p:cNvPr>
          <p:cNvSpPr txBox="1"/>
          <p:nvPr/>
        </p:nvSpPr>
        <p:spPr>
          <a:xfrm rot="16200000">
            <a:off x="8033636" y="278005"/>
            <a:ext cx="1015663" cy="7876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solidFill>
                    <a:srgbClr val="1B4F80">
                      <a:lumMod val="60000"/>
                      <a:lumOff val="40000"/>
                      <a:alpha val="39000"/>
                    </a:srgbClr>
                  </a:solidFill>
                </a:ln>
                <a:solidFill>
                  <a:srgbClr val="1B4F80">
                    <a:lumMod val="60000"/>
                    <a:lumOff val="40000"/>
                    <a:alpha val="14000"/>
                  </a:srgbClr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Topic assess</a:t>
            </a:r>
            <a:endParaRPr kumimoji="0" lang="zh-CN" altLang="en-US" sz="5400" b="0" i="0" u="none" strike="noStrike" kern="1200" cap="none" spc="0" normalizeH="0" baseline="0" noProof="0" dirty="0">
              <a:ln>
                <a:solidFill>
                  <a:srgbClr val="1B4F80">
                    <a:lumMod val="60000"/>
                    <a:lumOff val="40000"/>
                    <a:alpha val="39000"/>
                  </a:srgbClr>
                </a:solidFill>
              </a:ln>
              <a:solidFill>
                <a:srgbClr val="1B4F80">
                  <a:lumMod val="60000"/>
                  <a:lumOff val="40000"/>
                  <a:alpha val="14000"/>
                </a:srgbClr>
              </a:solidFill>
              <a:effectLst/>
              <a:uLnTx/>
              <a:uFillTx/>
              <a:latin typeface="Hanson" pitchFamily="2" charset="0"/>
              <a:ea typeface="思源黑体 CN Regular"/>
              <a:cs typeface="+mn-cs"/>
            </a:endParaRPr>
          </a:p>
        </p:txBody>
      </p:sp>
      <p:sp>
        <p:nvSpPr>
          <p:cNvPr id="10" name="矩形 9" hidden="1">
            <a:extLst>
              <a:ext uri="{FF2B5EF4-FFF2-40B4-BE49-F238E27FC236}">
                <a16:creationId xmlns:a16="http://schemas.microsoft.com/office/drawing/2014/main" id="{ABD06F6D-5658-4B11-83FD-D7B6D0EE7758}"/>
              </a:ext>
            </a:extLst>
          </p:cNvPr>
          <p:cNvSpPr/>
          <p:nvPr/>
        </p:nvSpPr>
        <p:spPr>
          <a:xfrm>
            <a:off x="-3591319" y="1"/>
            <a:ext cx="8248649" cy="6858000"/>
          </a:xfrm>
          <a:prstGeom prst="rect">
            <a:avLst/>
          </a:prstGeom>
          <a:blipFill dpi="0" rotWithShape="1">
            <a:blip r:embed="rId4">
              <a:alphaModFix amt="15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 l="-3" t="-14312" r="-4227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661FE61-6B16-40C0-A3A8-EC162821C7A1}"/>
              </a:ext>
            </a:extLst>
          </p:cNvPr>
          <p:cNvGrpSpPr/>
          <p:nvPr/>
        </p:nvGrpSpPr>
        <p:grpSpPr>
          <a:xfrm>
            <a:off x="1201833" y="1871551"/>
            <a:ext cx="3878986" cy="3514668"/>
            <a:chOff x="2386948" y="1278329"/>
            <a:chExt cx="3878986" cy="3514668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CA6CC8EC-C918-4733-8AC2-1CAF9286BE78}"/>
                </a:ext>
              </a:extLst>
            </p:cNvPr>
            <p:cNvSpPr txBox="1"/>
            <p:nvPr/>
          </p:nvSpPr>
          <p:spPr>
            <a:xfrm>
              <a:off x="2386948" y="1315122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0" b="0" i="0" u="none" strike="noStrike" kern="1200" cap="none" spc="0" normalizeH="0" baseline="0" noProof="0" dirty="0">
                  <a:ln>
                    <a:noFill/>
                  </a:ln>
                  <a:solidFill>
                    <a:srgbClr val="DFE9F3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0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DFE9F3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9C9B0E4F-A27E-4396-A61A-048C406DCA17}"/>
                </a:ext>
              </a:extLst>
            </p:cNvPr>
            <p:cNvSpPr txBox="1"/>
            <p:nvPr/>
          </p:nvSpPr>
          <p:spPr>
            <a:xfrm>
              <a:off x="3623745" y="1278329"/>
              <a:ext cx="2642189" cy="347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Bebas Neue" panose="020B0606020202050201" pitchFamily="34" charset="0"/>
                  <a:ea typeface="思源黑体 CN Regular"/>
                  <a:cs typeface="+mn-cs"/>
                </a:rPr>
                <a:t>4</a:t>
              </a:r>
              <a:endParaRPr kumimoji="0" lang="zh-CN" altLang="en-US" sz="220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Bebas Neue" panose="020B0606020202050201" pitchFamily="34" charset="0"/>
                <a:ea typeface="思源黑体 CN Regular"/>
                <a:cs typeface="+mn-cs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0EED7EA8-F137-49E7-88D1-586DBE88A98D}"/>
              </a:ext>
            </a:extLst>
          </p:cNvPr>
          <p:cNvSpPr/>
          <p:nvPr/>
        </p:nvSpPr>
        <p:spPr>
          <a:xfrm>
            <a:off x="0" y="0"/>
            <a:ext cx="12221759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7EC08E-E252-457D-BA24-58430852C206}"/>
              </a:ext>
            </a:extLst>
          </p:cNvPr>
          <p:cNvSpPr txBox="1"/>
          <p:nvPr/>
        </p:nvSpPr>
        <p:spPr>
          <a:xfrm>
            <a:off x="4597177" y="2975684"/>
            <a:ext cx="57971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spc="600" dirty="0">
                <a:solidFill>
                  <a:srgbClr val="1B4F80"/>
                </a:solidFill>
                <a:latin typeface="HarmonyOS Sans Medium" panose="00000600000000000000" pitchFamily="2" charset="0"/>
              </a:rPr>
              <a:t>考核内容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77E986A-8805-40EC-BF72-D1DB26FBAD56}"/>
              </a:ext>
            </a:extLst>
          </p:cNvPr>
          <p:cNvSpPr txBox="1"/>
          <p:nvPr/>
        </p:nvSpPr>
        <p:spPr>
          <a:xfrm>
            <a:off x="7785888" y="3454920"/>
            <a:ext cx="336158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IST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智能实验室</a:t>
            </a:r>
            <a:r>
              <a:rPr lang="zh-CN" altLang="en-US" sz="19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硬件考核培训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447259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45000"/>
                <a:lumOff val="55000"/>
                <a:alpha val="8000"/>
              </a:schemeClr>
            </a:gs>
            <a:gs pos="37000">
              <a:srgbClr val="FFFCF8">
                <a:alpha val="84000"/>
              </a:srgb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9E583D69-E130-4D05-96E2-03781C846F49}"/>
              </a:ext>
            </a:extLst>
          </p:cNvPr>
          <p:cNvSpPr/>
          <p:nvPr/>
        </p:nvSpPr>
        <p:spPr>
          <a:xfrm>
            <a:off x="6096000" y="0"/>
            <a:ext cx="6106906" cy="62984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3" name="图形 2">
            <a:hlinkClick r:id="rId3" action="ppaction://hlinkfile"/>
            <a:extLst>
              <a:ext uri="{FF2B5EF4-FFF2-40B4-BE49-F238E27FC236}">
                <a16:creationId xmlns:a16="http://schemas.microsoft.com/office/drawing/2014/main" id="{E7915AB5-F61B-4E04-AE2B-F45E50C34D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 l="36273" t="34046" r="32638" b="24878"/>
          <a:stretch/>
        </p:blipFill>
        <p:spPr>
          <a:xfrm>
            <a:off x="6090702" y="591919"/>
            <a:ext cx="6112204" cy="570654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34163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考核内容与要求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47B2B01-92BB-42FD-932A-ADE5351166EB}"/>
              </a:ext>
            </a:extLst>
          </p:cNvPr>
          <p:cNvPicPr>
            <a:picLocks noChangeAspect="1"/>
          </p:cNvPicPr>
          <p:nvPr/>
        </p:nvPicPr>
        <p:blipFill>
          <a:blip r:embed="rId6">
            <a:alphaModFix amt="7000"/>
          </a:blip>
          <a:stretch>
            <a:fillRect/>
          </a:stretch>
        </p:blipFill>
        <p:spPr>
          <a:xfrm rot="18484962">
            <a:off x="6573302" y="2678214"/>
            <a:ext cx="5763644" cy="739622"/>
          </a:xfrm>
          <a:prstGeom prst="rect">
            <a:avLst/>
          </a:prstGeom>
        </p:spPr>
      </p:pic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7" name="矩形 1276">
            <a:extLst>
              <a:ext uri="{FF2B5EF4-FFF2-40B4-BE49-F238E27FC236}">
                <a16:creationId xmlns:a16="http://schemas.microsoft.com/office/drawing/2014/main" id="{3343D624-9700-4C4B-A0FF-C13BCF6E1E8F}"/>
              </a:ext>
            </a:extLst>
          </p:cNvPr>
          <p:cNvSpPr/>
          <p:nvPr/>
        </p:nvSpPr>
        <p:spPr>
          <a:xfrm>
            <a:off x="12202906" y="5608"/>
            <a:ext cx="8205110" cy="593061"/>
          </a:xfrm>
          <a:prstGeom prst="rect">
            <a:avLst/>
          </a:prstGeom>
          <a:gradFill flip="none" rotWithShape="1">
            <a:gsLst>
              <a:gs pos="99000">
                <a:schemeClr val="accent1">
                  <a:lumMod val="20000"/>
                  <a:lumOff val="80000"/>
                </a:schemeClr>
              </a:gs>
              <a:gs pos="3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024138"/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</a:p>
        </p:txBody>
      </p:sp>
      <p:sp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469992" y="2362690"/>
            <a:ext cx="5693267" cy="2166146"/>
          </a:xfrm>
          <a:prstGeom prst="roundRect">
            <a:avLst>
              <a:gd name="adj" fmla="val 4887"/>
            </a:avLst>
          </a:prstGeom>
          <a:solidFill>
            <a:schemeClr val="accent1">
              <a:lumMod val="20000"/>
              <a:lumOff val="80000"/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278" name="矩形 1277">
            <a:extLst>
              <a:ext uri="{FF2B5EF4-FFF2-40B4-BE49-F238E27FC236}">
                <a16:creationId xmlns:a16="http://schemas.microsoft.com/office/drawing/2014/main" id="{95D7DECA-5BF7-43DD-8741-01FBA5FB08C5}"/>
              </a:ext>
            </a:extLst>
          </p:cNvPr>
          <p:cNvSpPr/>
          <p:nvPr/>
        </p:nvSpPr>
        <p:spPr>
          <a:xfrm>
            <a:off x="12221759" y="6298465"/>
            <a:ext cx="6106906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err="1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</a:p>
        </p:txBody>
      </p:sp>
      <p:pic>
        <p:nvPicPr>
          <p:cNvPr id="327" name="图片 326">
            <a:extLst>
              <a:ext uri="{FF2B5EF4-FFF2-40B4-BE49-F238E27FC236}">
                <a16:creationId xmlns:a16="http://schemas.microsoft.com/office/drawing/2014/main" id="{A6C25C72-BB18-4E94-B615-B83DB2D8122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54299"/>
          <a:stretch/>
        </p:blipFill>
        <p:spPr>
          <a:xfrm>
            <a:off x="0" y="4643783"/>
            <a:ext cx="6324600" cy="2390385"/>
          </a:xfrm>
          <a:prstGeom prst="rect">
            <a:avLst/>
          </a:prstGeom>
        </p:spPr>
      </p:pic>
      <p:sp>
        <p:nvSpPr>
          <p:cNvPr id="98" name="文本框 97">
            <a:extLst>
              <a:ext uri="{FF2B5EF4-FFF2-40B4-BE49-F238E27FC236}">
                <a16:creationId xmlns:a16="http://schemas.microsoft.com/office/drawing/2014/main" id="{7D57FE2B-01A8-435C-94B6-313447D84A64}"/>
              </a:ext>
            </a:extLst>
          </p:cNvPr>
          <p:cNvSpPr txBox="1"/>
          <p:nvPr/>
        </p:nvSpPr>
        <p:spPr>
          <a:xfrm>
            <a:off x="469992" y="2379530"/>
            <a:ext cx="5693267" cy="2149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掌握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Altium Designer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或立创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EDA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软件的使用与制板流程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根据该图示画出原理图</a:t>
            </a: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PCB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并完成电路板的焊接且能实现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多谐振荡流水灯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功能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47393A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加分项：能解释题目所给的电路图的原理</a:t>
            </a: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与各元器件作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47393A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布线整齐</a:t>
            </a: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、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布局美观，建议线宽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20mil(0.508mm)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47393A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285750" lvl="0" indent="-285750" algn="just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验收</a:t>
            </a: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截止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时间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202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年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月</a:t>
            </a:r>
            <a:r>
              <a:rPr lang="en-US" altLang="zh-CN" sz="1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3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日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21:0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330" name="文本框 329">
            <a:extLst>
              <a:ext uri="{FF2B5EF4-FFF2-40B4-BE49-F238E27FC236}">
                <a16:creationId xmlns:a16="http://schemas.microsoft.com/office/drawing/2014/main" id="{07CCC713-A3A1-491E-9608-65D2ED9FECC8}"/>
              </a:ext>
            </a:extLst>
          </p:cNvPr>
          <p:cNvSpPr txBox="1"/>
          <p:nvPr/>
        </p:nvSpPr>
        <p:spPr>
          <a:xfrm>
            <a:off x="767475" y="4528836"/>
            <a:ext cx="4374302" cy="9242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lnSpc>
                <a:spcPct val="120000"/>
              </a:lnSpc>
              <a:spcAft>
                <a:spcPts val="600"/>
              </a:spcAft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实验室提供该题所包含的元器件和单面覆铜板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(5×5cm)</a:t>
            </a:r>
          </a:p>
          <a:p>
            <a:pPr lvl="0" algn="just">
              <a:lnSpc>
                <a:spcPct val="120000"/>
              </a:lnSpc>
              <a:spcAft>
                <a:spcPts val="600"/>
              </a:spcAft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保留工程文件在来验收前以附件形式发送到邮箱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wrm244@outlook.com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7FE9C7-6653-4F19-8C29-3A5448066E17}"/>
              </a:ext>
            </a:extLst>
          </p:cNvPr>
          <p:cNvSpPr/>
          <p:nvPr/>
        </p:nvSpPr>
        <p:spPr>
          <a:xfrm>
            <a:off x="0" y="-6824"/>
            <a:ext cx="12221759" cy="60990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</p:spTree>
    <p:extLst>
      <p:ext uri="{BB962C8B-B14F-4D97-AF65-F5344CB8AC3E}">
        <p14:creationId xmlns:p14="http://schemas.microsoft.com/office/powerpoint/2010/main" val="1340796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1.48148E-6 L -1.00273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0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2.08333E-7 -1.48148E-6 L -0.5013 -0.0018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65" y="-9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4.58333E-6 2.59259E-6 L -0.5013 0.0002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" grpId="0" animBg="1"/>
      <p:bldP spid="1278" grpId="0" animBg="1"/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45000"/>
                <a:lumOff val="55000"/>
                <a:alpha val="8000"/>
              </a:schemeClr>
            </a:gs>
            <a:gs pos="37000">
              <a:srgbClr val="FFFCF8">
                <a:alpha val="84000"/>
              </a:srgb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9E583D69-E130-4D05-96E2-03781C846F49}"/>
              </a:ext>
            </a:extLst>
          </p:cNvPr>
          <p:cNvSpPr/>
          <p:nvPr/>
        </p:nvSpPr>
        <p:spPr>
          <a:xfrm>
            <a:off x="6096000" y="0"/>
            <a:ext cx="6106906" cy="68733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3" name="图形 2">
            <a:extLst>
              <a:ext uri="{FF2B5EF4-FFF2-40B4-BE49-F238E27FC236}">
                <a16:creationId xmlns:a16="http://schemas.microsoft.com/office/drawing/2014/main" id="{E7915AB5-F61B-4E04-AE2B-F45E50C34D6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 l="36273" t="34046" r="32638" b="24878"/>
          <a:stretch/>
        </p:blipFill>
        <p:spPr>
          <a:xfrm>
            <a:off x="6090702" y="591919"/>
            <a:ext cx="6112204" cy="570654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92181D7-5AE5-4E31-BA07-8382B26CE147}"/>
              </a:ext>
            </a:extLst>
          </p:cNvPr>
          <p:cNvSpPr/>
          <p:nvPr/>
        </p:nvSpPr>
        <p:spPr>
          <a:xfrm>
            <a:off x="776531" y="1115341"/>
            <a:ext cx="39132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附页  </a:t>
            </a:r>
            <a:r>
              <a: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题目元器件</a:t>
            </a:r>
            <a:r>
              <a:rPr lang="en-US" altLang="zh-CN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BOM</a:t>
            </a:r>
            <a:r>
              <a: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cxnSp>
        <p:nvCxnSpPr>
          <p:cNvPr id="1037" name="直接连接符 1036">
            <a:extLst>
              <a:ext uri="{FF2B5EF4-FFF2-40B4-BE49-F238E27FC236}">
                <a16:creationId xmlns:a16="http://schemas.microsoft.com/office/drawing/2014/main" id="{988AF8A8-F25C-4BD0-BF4E-78D97928D57F}"/>
              </a:ext>
            </a:extLst>
          </p:cNvPr>
          <p:cNvCxnSpPr>
            <a:cxnSpLocks/>
          </p:cNvCxnSpPr>
          <p:nvPr/>
        </p:nvCxnSpPr>
        <p:spPr>
          <a:xfrm>
            <a:off x="836189" y="1815323"/>
            <a:ext cx="37586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4" name="矩形: 圆角 323">
            <a:extLst>
              <a:ext uri="{FF2B5EF4-FFF2-40B4-BE49-F238E27FC236}">
                <a16:creationId xmlns:a16="http://schemas.microsoft.com/office/drawing/2014/main" id="{179BF728-7C26-4BC3-91F6-9EDEB7B19062}"/>
              </a:ext>
            </a:extLst>
          </p:cNvPr>
          <p:cNvSpPr/>
          <p:nvPr/>
        </p:nvSpPr>
        <p:spPr>
          <a:xfrm>
            <a:off x="489765" y="2265143"/>
            <a:ext cx="5712915" cy="3114577"/>
          </a:xfrm>
          <a:prstGeom prst="roundRect">
            <a:avLst>
              <a:gd name="adj" fmla="val 4887"/>
            </a:avLst>
          </a:prstGeom>
          <a:solidFill>
            <a:schemeClr val="accent1">
              <a:lumMod val="20000"/>
              <a:lumOff val="80000"/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278" name="矩形 1277">
            <a:extLst>
              <a:ext uri="{FF2B5EF4-FFF2-40B4-BE49-F238E27FC236}">
                <a16:creationId xmlns:a16="http://schemas.microsoft.com/office/drawing/2014/main" id="{95D7DECA-5BF7-43DD-8741-01FBA5FB08C5}"/>
              </a:ext>
            </a:extLst>
          </p:cNvPr>
          <p:cNvSpPr/>
          <p:nvPr/>
        </p:nvSpPr>
        <p:spPr>
          <a:xfrm>
            <a:off x="6096000" y="6246538"/>
            <a:ext cx="12221759" cy="62002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188C6C0A-8647-483B-8FE1-932E2DBA66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40288"/>
              </p:ext>
            </p:extLst>
          </p:nvPr>
        </p:nvGraphicFramePr>
        <p:xfrm>
          <a:off x="597239" y="2353591"/>
          <a:ext cx="5519200" cy="29393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3840">
                  <a:extLst>
                    <a:ext uri="{9D8B030D-6E8A-4147-A177-3AD203B41FA5}">
                      <a16:colId xmlns:a16="http://schemas.microsoft.com/office/drawing/2014/main" val="1624860063"/>
                    </a:ext>
                  </a:extLst>
                </a:gridCol>
                <a:gridCol w="1103840">
                  <a:extLst>
                    <a:ext uri="{9D8B030D-6E8A-4147-A177-3AD203B41FA5}">
                      <a16:colId xmlns:a16="http://schemas.microsoft.com/office/drawing/2014/main" val="1881391722"/>
                    </a:ext>
                  </a:extLst>
                </a:gridCol>
                <a:gridCol w="1103840">
                  <a:extLst>
                    <a:ext uri="{9D8B030D-6E8A-4147-A177-3AD203B41FA5}">
                      <a16:colId xmlns:a16="http://schemas.microsoft.com/office/drawing/2014/main" val="2790895366"/>
                    </a:ext>
                  </a:extLst>
                </a:gridCol>
                <a:gridCol w="1103840">
                  <a:extLst>
                    <a:ext uri="{9D8B030D-6E8A-4147-A177-3AD203B41FA5}">
                      <a16:colId xmlns:a16="http://schemas.microsoft.com/office/drawing/2014/main" val="3145177070"/>
                    </a:ext>
                  </a:extLst>
                </a:gridCol>
                <a:gridCol w="1103840">
                  <a:extLst>
                    <a:ext uri="{9D8B030D-6E8A-4147-A177-3AD203B41FA5}">
                      <a16:colId xmlns:a16="http://schemas.microsoft.com/office/drawing/2014/main" val="4113930597"/>
                    </a:ext>
                  </a:extLst>
                </a:gridCol>
              </a:tblGrid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ommen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chemeClr val="accent1">
                        <a:lumMod val="40000"/>
                        <a:lumOff val="60000"/>
                        <a:alpha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Designa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chemeClr val="accent1">
                        <a:lumMod val="40000"/>
                        <a:lumOff val="60000"/>
                        <a:alpha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Footprin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chemeClr val="accent1">
                        <a:lumMod val="40000"/>
                        <a:lumOff val="60000"/>
                        <a:alpha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LibRe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chemeClr val="accent1">
                        <a:lumMod val="40000"/>
                        <a:lumOff val="60000"/>
                        <a:alpha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Quantit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chemeClr val="accent1">
                        <a:lumMod val="40000"/>
                        <a:lumOff val="60000"/>
                        <a:alpha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8951897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2µ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1, C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AP_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AP+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5334551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L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D1, D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LED_5M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L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6245519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ON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J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sip-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CON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7413589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S805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Q1, Q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TO-9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S805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0283902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10K</a:t>
                      </a:r>
                      <a:r>
                        <a:rPr lang="el-GR" sz="1400" u="none" strike="noStrike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Ω</a:t>
                      </a:r>
                      <a:endParaRPr lang="el-GR" sz="1400" b="0" i="0" u="none" strike="noStrike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R1, R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AXIAL0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R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3652966"/>
                  </a:ext>
                </a:extLst>
              </a:tr>
              <a:tr h="41990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100Ω</a:t>
                      </a:r>
                      <a:endParaRPr lang="el-GR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R3, R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AXIAL0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R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HarmonyOS Sans" panose="00000500000000000000" pitchFamily="2" charset="0"/>
                          <a:ea typeface="HarmonyOS Sans SC" panose="00000500000000000000" pitchFamily="2" charset="-122"/>
                        </a:rPr>
                        <a:t>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HarmonyOS Sans" panose="00000500000000000000" pitchFamily="2" charset="0"/>
                        <a:ea typeface="HarmonyOS Sans SC" panose="00000500000000000000" pitchFamily="2" charset="-122"/>
                      </a:endParaRPr>
                    </a:p>
                  </a:txBody>
                  <a:tcPr marL="4763" marR="4763" marT="4763" marB="0" anchor="ctr">
                    <a:solidFill>
                      <a:srgbClr val="E3EDF6">
                        <a:alpha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845022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CD2302C7-4F61-4422-AA94-87AD33D11938}"/>
              </a:ext>
            </a:extLst>
          </p:cNvPr>
          <p:cNvSpPr/>
          <p:nvPr/>
        </p:nvSpPr>
        <p:spPr>
          <a:xfrm>
            <a:off x="6096000" y="-14052"/>
            <a:ext cx="12221759" cy="620023"/>
          </a:xfrm>
          <a:prstGeom prst="rect">
            <a:avLst/>
          </a:prstGeom>
          <a:gradFill flip="none" rotWithShape="1">
            <a:gsLst>
              <a:gs pos="100000">
                <a:schemeClr val="accent1">
                  <a:lumMod val="20000"/>
                  <a:lumOff val="80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1B4F80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ISTLAB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EFC49C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solidFill>
                    <a:srgbClr val="72A386">
                      <a:alpha val="73000"/>
                    </a:srgbClr>
                  </a:solidFill>
                </a:ln>
                <a:noFill/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 w="6350"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nson" pitchFamily="2" charset="0"/>
                <a:ea typeface="思源黑体 CN Regular"/>
                <a:cs typeface="+mn-cs"/>
              </a:rPr>
              <a:t> ISTLAB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21D6793-1298-4EF6-AEEF-C9E16B892CEB}"/>
              </a:ext>
            </a:extLst>
          </p:cNvPr>
          <p:cNvPicPr>
            <a:picLocks noChangeAspect="1"/>
          </p:cNvPicPr>
          <p:nvPr/>
        </p:nvPicPr>
        <p:blipFill>
          <a:blip r:embed="rId5">
            <a:alphaModFix amt="7000"/>
          </a:blip>
          <a:stretch>
            <a:fillRect/>
          </a:stretch>
        </p:blipFill>
        <p:spPr>
          <a:xfrm rot="18484962">
            <a:off x="6573302" y="2678214"/>
            <a:ext cx="5763644" cy="739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4307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44444E-6 L -0.50091 0.0006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52" y="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1.48148E-6 L -0.50156 -0.0004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" grpId="0" animBg="1"/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3000">
              <a:schemeClr val="accent1">
                <a:alpha val="0"/>
                <a:lumMod val="45000"/>
                <a:lumOff val="55000"/>
              </a:schemeClr>
            </a:gs>
            <a:gs pos="100000">
              <a:schemeClr val="accent1">
                <a:lumMod val="44000"/>
                <a:lumOff val="56000"/>
              </a:schemeClr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>
            <a:extLst>
              <a:ext uri="{FF2B5EF4-FFF2-40B4-BE49-F238E27FC236}">
                <a16:creationId xmlns:a16="http://schemas.microsoft.com/office/drawing/2014/main" id="{0E4A0D4F-0C30-4EA7-96A0-24F1DE2EA7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66000">
                <a:schemeClr val="accent1">
                  <a:lumMod val="15000"/>
                  <a:lumOff val="85000"/>
                </a:schemeClr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14" name="PA-图片 103" descr="近代科学革命：伽利略如何改变西方的世界观_历史频道_新浪网">
            <a:extLst>
              <a:ext uri="{FF2B5EF4-FFF2-40B4-BE49-F238E27FC236}">
                <a16:creationId xmlns:a16="http://schemas.microsoft.com/office/drawing/2014/main" id="{AFD21183-5FD9-43B5-BE5C-063F98604AA2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alphaModFix amt="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071" t="3041" r="7478" b="20803"/>
          <a:stretch>
            <a:fillRect/>
          </a:stretch>
        </p:blipFill>
        <p:spPr bwMode="auto">
          <a:xfrm>
            <a:off x="11528825" y="4847554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22225">
            <a:solidFill>
              <a:schemeClr val="bg1">
                <a:alpha val="54000"/>
              </a:schemeClr>
            </a:solidFill>
          </a:ln>
        </p:spPr>
      </p:pic>
      <p:pic>
        <p:nvPicPr>
          <p:cNvPr id="113" name="PA-图片 103" descr="近代科学革命：伽利略如何改变西方的世界观_历史频道_新浪网">
            <a:extLst>
              <a:ext uri="{FF2B5EF4-FFF2-40B4-BE49-F238E27FC236}">
                <a16:creationId xmlns:a16="http://schemas.microsoft.com/office/drawing/2014/main" id="{8B027FFE-FC52-48F5-B451-8324CED00C4B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alphaModFix amt="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071" t="3041" r="7478" b="20803"/>
          <a:stretch>
            <a:fillRect/>
          </a:stretch>
        </p:blipFill>
        <p:spPr bwMode="auto">
          <a:xfrm>
            <a:off x="11528825" y="-750758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22225">
            <a:solidFill>
              <a:schemeClr val="bg1">
                <a:alpha val="54000"/>
              </a:schemeClr>
            </a:solidFill>
          </a:ln>
        </p:spPr>
      </p:pic>
      <p:pic>
        <p:nvPicPr>
          <p:cNvPr id="112" name="图片 111" descr="理查德·费曼Richard Feynman (豆瓣)">
            <a:extLst>
              <a:ext uri="{FF2B5EF4-FFF2-40B4-BE49-F238E27FC236}">
                <a16:creationId xmlns:a16="http://schemas.microsoft.com/office/drawing/2014/main" id="{2AB7D40C-2B7F-404A-8F85-F30F9E47673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61" t="3085" r="9174" b="21326"/>
          <a:stretch/>
        </p:blipFill>
        <p:spPr bwMode="auto">
          <a:xfrm>
            <a:off x="10420568" y="5550391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4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六边形 109">
            <a:extLst>
              <a:ext uri="{FF2B5EF4-FFF2-40B4-BE49-F238E27FC236}">
                <a16:creationId xmlns:a16="http://schemas.microsoft.com/office/drawing/2014/main" id="{49F4E59D-CE68-45B8-954C-842FFC555699}"/>
              </a:ext>
            </a:extLst>
          </p:cNvPr>
          <p:cNvSpPr/>
          <p:nvPr/>
        </p:nvSpPr>
        <p:spPr>
          <a:xfrm rot="5400000">
            <a:off x="2129657" y="-1184202"/>
            <a:ext cx="3157430" cy="2721924"/>
          </a:xfrm>
          <a:prstGeom prst="hexagon">
            <a:avLst>
              <a:gd name="adj" fmla="val 29693"/>
              <a:gd name="vf" fmla="val 115470"/>
            </a:avLst>
          </a:prstGeom>
          <a:solidFill>
            <a:schemeClr val="bg1">
              <a:alpha val="41000"/>
            </a:schemeClr>
          </a:solidFill>
          <a:ln w="22225">
            <a:solidFill>
              <a:schemeClr val="bg1">
                <a:alpha val="5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05" name="PA-图片 103" descr="近代科学革命：伽利略如何改变西方的世界观_历史频道_新浪网">
            <a:extLst>
              <a:ext uri="{FF2B5EF4-FFF2-40B4-BE49-F238E27FC236}">
                <a16:creationId xmlns:a16="http://schemas.microsoft.com/office/drawing/2014/main" id="{20A00F14-2662-4C5D-B58C-5F42A0A1FEDC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alphaModFix amt="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071" t="3041" r="7478" b="20803"/>
          <a:stretch>
            <a:fillRect/>
          </a:stretch>
        </p:blipFill>
        <p:spPr bwMode="auto">
          <a:xfrm>
            <a:off x="7061816" y="-750758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22225">
            <a:solidFill>
              <a:schemeClr val="bg1">
                <a:alpha val="54000"/>
              </a:schemeClr>
            </a:solidFill>
          </a:ln>
        </p:spPr>
      </p:pic>
      <p:pic>
        <p:nvPicPr>
          <p:cNvPr id="104" name="PA-图片 103" descr="近代科学革命：伽利略如何改变西方的世界观_历史频道_新浪网">
            <a:extLst>
              <a:ext uri="{FF2B5EF4-FFF2-40B4-BE49-F238E27FC236}">
                <a16:creationId xmlns:a16="http://schemas.microsoft.com/office/drawing/2014/main" id="{600E45A1-A849-4D02-848C-212B8909F3E3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>
            <a:alphaModFix amt="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071" t="3041" r="7478" b="20803"/>
          <a:stretch>
            <a:fillRect/>
          </a:stretch>
        </p:blipFill>
        <p:spPr bwMode="auto">
          <a:xfrm>
            <a:off x="8155681" y="5437099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22225">
            <a:noFill/>
          </a:ln>
        </p:spPr>
      </p:pic>
      <p:sp>
        <p:nvSpPr>
          <p:cNvPr id="77" name="六边形 76">
            <a:extLst>
              <a:ext uri="{FF2B5EF4-FFF2-40B4-BE49-F238E27FC236}">
                <a16:creationId xmlns:a16="http://schemas.microsoft.com/office/drawing/2014/main" id="{1D3074D3-7AF1-4D2C-9376-D949A582C9A9}"/>
              </a:ext>
            </a:extLst>
          </p:cNvPr>
          <p:cNvSpPr/>
          <p:nvPr/>
        </p:nvSpPr>
        <p:spPr>
          <a:xfrm rot="5400000">
            <a:off x="3646458" y="1255670"/>
            <a:ext cx="4565104" cy="3935436"/>
          </a:xfrm>
          <a:prstGeom prst="hexagon">
            <a:avLst>
              <a:gd name="adj" fmla="val 29693"/>
              <a:gd name="vf" fmla="val 115470"/>
            </a:avLst>
          </a:prstGeom>
          <a:solidFill>
            <a:schemeClr val="bg1">
              <a:alpha val="41000"/>
            </a:schemeClr>
          </a:solidFill>
          <a:ln w="22225">
            <a:solidFill>
              <a:schemeClr val="bg1">
                <a:alpha val="5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02" name="图片 101">
            <a:extLst>
              <a:ext uri="{FF2B5EF4-FFF2-40B4-BE49-F238E27FC236}">
                <a16:creationId xmlns:a16="http://schemas.microsoft.com/office/drawing/2014/main" id="{FDC7E46F-954F-4AD1-A26C-62AF79286342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0"/>
                    </a14:imgEffect>
                  </a14:imgLayer>
                </a14:imgProps>
              </a:ext>
            </a:extLst>
          </a:blip>
          <a:srcRect l="40205" t="2473" r="5827" b="4148"/>
          <a:stretch>
            <a:fillRect/>
          </a:stretch>
        </p:blipFill>
        <p:spPr>
          <a:xfrm>
            <a:off x="7512426" y="1660118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4000"/>
              </a:schemeClr>
            </a:outerShdw>
          </a:effectLst>
        </p:spPr>
      </p:pic>
      <p:pic>
        <p:nvPicPr>
          <p:cNvPr id="98" name="图片 97" descr="穿西装的人&#10;&#10;描述已自动生成">
            <a:extLst>
              <a:ext uri="{FF2B5EF4-FFF2-40B4-BE49-F238E27FC236}">
                <a16:creationId xmlns:a16="http://schemas.microsoft.com/office/drawing/2014/main" id="{B2D6CADC-2962-47BF-8ED7-E507255DDB80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675" t="4243" r="9300" b="18447"/>
          <a:stretch>
            <a:fillRect/>
          </a:stretch>
        </p:blipFill>
        <p:spPr>
          <a:xfrm>
            <a:off x="10420568" y="1660118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3000"/>
              </a:schemeClr>
            </a:outerShdw>
          </a:effectLst>
        </p:spPr>
      </p:pic>
      <p:pic>
        <p:nvPicPr>
          <p:cNvPr id="86" name="图片 85" descr="男人张着嘴&#10;&#10;描述已自动生成">
            <a:extLst>
              <a:ext uri="{FF2B5EF4-FFF2-40B4-BE49-F238E27FC236}">
                <a16:creationId xmlns:a16="http://schemas.microsoft.com/office/drawing/2014/main" id="{E9C6644F-C58B-44E6-9A4D-DD66886DE1CC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6529" t="4795" r="2763" b="1090"/>
          <a:stretch/>
        </p:blipFill>
        <p:spPr>
          <a:xfrm>
            <a:off x="4568049" y="1644673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4000"/>
              </a:schemeClr>
            </a:outerShdw>
          </a:effectLst>
        </p:spPr>
      </p:pic>
      <p:pic>
        <p:nvPicPr>
          <p:cNvPr id="82" name="图片 81" descr="历史上的今天| “近代物理学之父”牛顿逝世_母亲">
            <a:extLst>
              <a:ext uri="{FF2B5EF4-FFF2-40B4-BE49-F238E27FC236}">
                <a16:creationId xmlns:a16="http://schemas.microsoft.com/office/drawing/2014/main" id="{29664DFC-407E-4379-978A-4AD3970146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746" t="-17886" r="16724" b="19385"/>
          <a:stretch/>
        </p:blipFill>
        <p:spPr bwMode="auto">
          <a:xfrm>
            <a:off x="8958595" y="-872769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noFill/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4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" name="六边形 77">
            <a:extLst>
              <a:ext uri="{FF2B5EF4-FFF2-40B4-BE49-F238E27FC236}">
                <a16:creationId xmlns:a16="http://schemas.microsoft.com/office/drawing/2014/main" id="{CDC07818-2C2D-4934-966B-3C4051881C9E}"/>
              </a:ext>
            </a:extLst>
          </p:cNvPr>
          <p:cNvSpPr/>
          <p:nvPr/>
        </p:nvSpPr>
        <p:spPr>
          <a:xfrm rot="5400000">
            <a:off x="2550187" y="5536376"/>
            <a:ext cx="3157430" cy="2721924"/>
          </a:xfrm>
          <a:prstGeom prst="hexagon">
            <a:avLst>
              <a:gd name="adj" fmla="val 29693"/>
              <a:gd name="vf" fmla="val 115470"/>
            </a:avLst>
          </a:prstGeom>
          <a:solidFill>
            <a:schemeClr val="bg1">
              <a:alpha val="41000"/>
            </a:schemeClr>
          </a:solidFill>
          <a:ln w="22225">
            <a:solidFill>
              <a:schemeClr val="bg1">
                <a:alpha val="5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92" name="图片 91" descr="穿着西装笔挺的男子黑白照&#10;&#10;描述已自动生成">
            <a:extLst>
              <a:ext uri="{FF2B5EF4-FFF2-40B4-BE49-F238E27FC236}">
                <a16:creationId xmlns:a16="http://schemas.microsoft.com/office/drawing/2014/main" id="{41DEE296-6438-4C52-91A7-F97643C22843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70" t="3891" r="8933" b="25004"/>
          <a:stretch>
            <a:fillRect/>
          </a:stretch>
        </p:blipFill>
        <p:spPr>
          <a:xfrm>
            <a:off x="3690634" y="4007889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ln w="15875"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100000">
                  <a:schemeClr val="accent4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3000"/>
              </a:schemeClr>
            </a:outerShdw>
          </a:effectLst>
        </p:spPr>
      </p:pic>
      <p:pic>
        <p:nvPicPr>
          <p:cNvPr id="88" name="图片 87" descr="近代科学革命：伽利略如何改变西方的世界观_历史频道_新浪网">
            <a:extLst>
              <a:ext uri="{FF2B5EF4-FFF2-40B4-BE49-F238E27FC236}">
                <a16:creationId xmlns:a16="http://schemas.microsoft.com/office/drawing/2014/main" id="{EF51CD1D-A6E6-4B9A-A764-7CF798833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071" t="3041" r="7478" b="20803"/>
          <a:stretch>
            <a:fillRect/>
          </a:stretch>
        </p:blipFill>
        <p:spPr bwMode="auto">
          <a:xfrm>
            <a:off x="9299983" y="3775196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noFill/>
          <a:ln w="15875"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100000">
                  <a:schemeClr val="accent4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3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" name="图片 93" descr="物理学革命的先驱：普朗克--中国数字科技馆">
            <a:extLst>
              <a:ext uri="{FF2B5EF4-FFF2-40B4-BE49-F238E27FC236}">
                <a16:creationId xmlns:a16="http://schemas.microsoft.com/office/drawing/2014/main" id="{3EA04EAD-3FC3-4C1C-9982-810144429D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634" t="345" r="11520" b="39633"/>
          <a:stretch>
            <a:fillRect/>
          </a:stretch>
        </p:blipFill>
        <p:spPr bwMode="auto">
          <a:xfrm>
            <a:off x="6207728" y="4352649"/>
            <a:ext cx="2721922" cy="3157430"/>
          </a:xfrm>
          <a:custGeom>
            <a:avLst/>
            <a:gdLst>
              <a:gd name="connsiteX0" fmla="*/ 1360961 w 2721922"/>
              <a:gd name="connsiteY0" fmla="*/ 0 h 3157430"/>
              <a:gd name="connsiteX1" fmla="*/ 2721922 w 2721922"/>
              <a:gd name="connsiteY1" fmla="*/ 808221 h 3157430"/>
              <a:gd name="connsiteX2" fmla="*/ 2721922 w 2721922"/>
              <a:gd name="connsiteY2" fmla="*/ 2349209 h 3157430"/>
              <a:gd name="connsiteX3" fmla="*/ 1360961 w 2721922"/>
              <a:gd name="connsiteY3" fmla="*/ 3157430 h 3157430"/>
              <a:gd name="connsiteX4" fmla="*/ 0 w 2721922"/>
              <a:gd name="connsiteY4" fmla="*/ 2349209 h 3157430"/>
              <a:gd name="connsiteX5" fmla="*/ 0 w 2721922"/>
              <a:gd name="connsiteY5" fmla="*/ 808221 h 3157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21922" h="3157430">
                <a:moveTo>
                  <a:pt x="1360961" y="0"/>
                </a:moveTo>
                <a:lnTo>
                  <a:pt x="2721922" y="808221"/>
                </a:lnTo>
                <a:lnTo>
                  <a:pt x="2721922" y="2349209"/>
                </a:lnTo>
                <a:lnTo>
                  <a:pt x="1360961" y="3157430"/>
                </a:lnTo>
                <a:lnTo>
                  <a:pt x="0" y="2349209"/>
                </a:lnTo>
                <a:lnTo>
                  <a:pt x="0" y="808221"/>
                </a:lnTo>
                <a:close/>
              </a:path>
            </a:pathLst>
          </a:custGeom>
          <a:ln w="31750"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4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" name="图片 107" descr="量子力学的核心——薛定谔方程_科普中国网">
            <a:extLst>
              <a:ext uri="{FF2B5EF4-FFF2-40B4-BE49-F238E27FC236}">
                <a16:creationId xmlns:a16="http://schemas.microsoft.com/office/drawing/2014/main" id="{22B4E6FE-8730-41B6-A73E-42AF8A47347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6" t="3600" r="-1" b="6641"/>
          <a:stretch/>
        </p:blipFill>
        <p:spPr bwMode="auto">
          <a:xfrm>
            <a:off x="6362858" y="-406562"/>
            <a:ext cx="2078342" cy="2410876"/>
          </a:xfrm>
          <a:custGeom>
            <a:avLst/>
            <a:gdLst>
              <a:gd name="connsiteX0" fmla="*/ 1039171 w 2078342"/>
              <a:gd name="connsiteY0" fmla="*/ 0 h 2410876"/>
              <a:gd name="connsiteX1" fmla="*/ 2078342 w 2078342"/>
              <a:gd name="connsiteY1" fmla="*/ 617122 h 2410876"/>
              <a:gd name="connsiteX2" fmla="*/ 2078342 w 2078342"/>
              <a:gd name="connsiteY2" fmla="*/ 1793754 h 2410876"/>
              <a:gd name="connsiteX3" fmla="*/ 1039171 w 2078342"/>
              <a:gd name="connsiteY3" fmla="*/ 2410876 h 2410876"/>
              <a:gd name="connsiteX4" fmla="*/ 0 w 2078342"/>
              <a:gd name="connsiteY4" fmla="*/ 1793754 h 2410876"/>
              <a:gd name="connsiteX5" fmla="*/ 0 w 2078342"/>
              <a:gd name="connsiteY5" fmla="*/ 617122 h 2410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78342" h="2410876">
                <a:moveTo>
                  <a:pt x="1039171" y="0"/>
                </a:moveTo>
                <a:lnTo>
                  <a:pt x="2078342" y="617122"/>
                </a:lnTo>
                <a:lnTo>
                  <a:pt x="2078342" y="1793754"/>
                </a:lnTo>
                <a:lnTo>
                  <a:pt x="1039171" y="2410876"/>
                </a:lnTo>
                <a:lnTo>
                  <a:pt x="0" y="1793754"/>
                </a:lnTo>
                <a:lnTo>
                  <a:pt x="0" y="617122"/>
                </a:lnTo>
                <a:close/>
              </a:path>
            </a:pathLst>
          </a:custGeom>
          <a:noFill/>
          <a:ln w="15875"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100000">
                  <a:schemeClr val="accent4"/>
                </a:gs>
              </a:gsLst>
              <a:lin ang="5400000" scaled="1"/>
            </a:gradFill>
          </a:ln>
          <a:effectLst>
            <a:outerShdw blurRad="419100" dist="190500" dir="2700000" sx="98000" sy="98000" algn="tl" rotWithShape="0">
              <a:schemeClr val="accent2">
                <a:alpha val="73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 descr="图片包含 鸟, 线, 刀, 群&#10;&#10;描述已自动生成">
            <a:extLst>
              <a:ext uri="{FF2B5EF4-FFF2-40B4-BE49-F238E27FC236}">
                <a16:creationId xmlns:a16="http://schemas.microsoft.com/office/drawing/2014/main" id="{74F9E953-80A3-46D6-BC7E-C2C96DB67EE1}"/>
              </a:ext>
            </a:extLst>
          </p:cNvPr>
          <p:cNvPicPr>
            <a:picLocks noChangeAspect="1"/>
          </p:cNvPicPr>
          <p:nvPr/>
        </p:nvPicPr>
        <p:blipFill>
          <a:blip r:embed="rId22">
            <a:alphaModFix amt="39000"/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brightnessContrast bright="-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326" r="7161"/>
          <a:stretch>
            <a:fillRect/>
          </a:stretch>
        </p:blipFill>
        <p:spPr>
          <a:xfrm rot="1121973" flipH="1">
            <a:off x="6652039" y="103722"/>
            <a:ext cx="8501867" cy="6650556"/>
          </a:xfrm>
          <a:custGeom>
            <a:avLst/>
            <a:gdLst>
              <a:gd name="connsiteX0" fmla="*/ 8501867 w 8501867"/>
              <a:gd name="connsiteY0" fmla="*/ 1782549 h 6650556"/>
              <a:gd name="connsiteX1" fmla="*/ 3235418 w 8501867"/>
              <a:gd name="connsiteY1" fmla="*/ 0 h 6650556"/>
              <a:gd name="connsiteX2" fmla="*/ 0 w 8501867"/>
              <a:gd name="connsiteY2" fmla="*/ 0 h 6650556"/>
              <a:gd name="connsiteX3" fmla="*/ 0 w 8501867"/>
              <a:gd name="connsiteY3" fmla="*/ 6145089 h 6650556"/>
              <a:gd name="connsiteX4" fmla="*/ 1493376 w 8501867"/>
              <a:gd name="connsiteY4" fmla="*/ 6650556 h 6650556"/>
              <a:gd name="connsiteX5" fmla="*/ 6854180 w 8501867"/>
              <a:gd name="connsiteY5" fmla="*/ 6650556 h 6650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501867" h="6650556">
                <a:moveTo>
                  <a:pt x="8501867" y="1782549"/>
                </a:moveTo>
                <a:lnTo>
                  <a:pt x="3235418" y="0"/>
                </a:lnTo>
                <a:lnTo>
                  <a:pt x="0" y="0"/>
                </a:lnTo>
                <a:lnTo>
                  <a:pt x="0" y="6145089"/>
                </a:lnTo>
                <a:lnTo>
                  <a:pt x="1493376" y="6650556"/>
                </a:lnTo>
                <a:lnTo>
                  <a:pt x="6854180" y="6650556"/>
                </a:lnTo>
                <a:close/>
              </a:path>
            </a:pathLst>
          </a:cu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FEB14F7-2308-23CB-BE13-D0F98028BB5E}"/>
              </a:ext>
            </a:extLst>
          </p:cNvPr>
          <p:cNvSpPr/>
          <p:nvPr/>
        </p:nvSpPr>
        <p:spPr>
          <a:xfrm rot="5400000">
            <a:off x="440073" y="1155237"/>
            <a:ext cx="3069202" cy="3431920"/>
          </a:xfrm>
          <a:prstGeom prst="rect">
            <a:avLst/>
          </a:prstGeom>
          <a:gradFill flip="none" rotWithShape="1">
            <a:gsLst>
              <a:gs pos="3000">
                <a:schemeClr val="bg1">
                  <a:alpha val="0"/>
                </a:schemeClr>
              </a:gs>
              <a:gs pos="45000">
                <a:srgbClr val="FFFFFF">
                  <a:alpha val="33000"/>
                </a:srgbClr>
              </a:gs>
              <a:gs pos="87000">
                <a:schemeClr val="bg1">
                  <a:alpha val="44000"/>
                </a:schemeClr>
              </a:gs>
            </a:gsLst>
            <a:lin ang="5400000" scaled="1"/>
            <a:tileRect/>
          </a:gradFill>
          <a:ln>
            <a:gradFill>
              <a:gsLst>
                <a:gs pos="61000">
                  <a:srgbClr val="FFFFFF"/>
                </a:gs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072C1B9-786E-E1E3-0C1D-E391D71F0C70}"/>
              </a:ext>
            </a:extLst>
          </p:cNvPr>
          <p:cNvSpPr txBox="1"/>
          <p:nvPr/>
        </p:nvSpPr>
        <p:spPr>
          <a:xfrm>
            <a:off x="515573" y="4041024"/>
            <a:ext cx="36079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IS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智能实验室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硬件考核培训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1C1A197-A97E-A177-77D2-29F442455707}"/>
              </a:ext>
            </a:extLst>
          </p:cNvPr>
          <p:cNvSpPr txBox="1"/>
          <p:nvPr/>
        </p:nvSpPr>
        <p:spPr>
          <a:xfrm>
            <a:off x="441607" y="1561821"/>
            <a:ext cx="355240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solidFill>
                  <a:srgbClr val="1B4F80"/>
                </a:solidFill>
                <a:effectLst>
                  <a:outerShdw blurRad="711200" dist="38100" dir="1320000" sx="118000" sy="118000" algn="tl" rotWithShape="0">
                    <a:srgbClr val="1B4F80">
                      <a:alpha val="40000"/>
                    </a:srgbClr>
                  </a:outerShdw>
                </a:effectLst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谢谢 </a:t>
            </a:r>
            <a:endParaRPr kumimoji="0" lang="en-US" altLang="zh-CN" sz="8000" b="0" i="0" u="none" strike="noStrike" kern="1200" cap="none" spc="0" normalizeH="0" baseline="0" noProof="0" dirty="0">
              <a:ln>
                <a:solidFill>
                  <a:srgbClr val="1B4F80"/>
                </a:solidFill>
              </a:ln>
              <a:solidFill>
                <a:srgbClr val="1B4F80"/>
              </a:solidFill>
              <a:effectLst>
                <a:outerShdw blurRad="711200" dist="38100" dir="1320000" sx="118000" sy="118000" algn="tl" rotWithShape="0">
                  <a:srgbClr val="1B4F80">
                    <a:alpha val="40000"/>
                  </a:srgbClr>
                </a:outerShdw>
              </a:effectLst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0" b="0" i="0" u="none" strike="noStrike" kern="1200" cap="none" spc="0" normalizeH="0" baseline="0" noProof="0" dirty="0">
                <a:ln>
                  <a:solidFill>
                    <a:srgbClr val="1B4F80"/>
                  </a:solidFill>
                </a:ln>
                <a:noFill/>
                <a:effectLst>
                  <a:outerShdw blurRad="711200" dist="38100" dir="1320000" sx="118000" sy="118000" algn="tl" rotWithShape="0">
                    <a:srgbClr val="1B4F80">
                      <a:alpha val="40000"/>
                    </a:srgbClr>
                  </a:outerShdw>
                </a:effectLst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  <a:cs typeface="+mn-cs"/>
              </a:rPr>
              <a:t>Thanks</a:t>
            </a:r>
            <a:endParaRPr kumimoji="0" lang="zh-CN" altLang="en-US" sz="80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>
                <a:outerShdw blurRad="711200" dist="38100" dir="1320000" sx="118000" sy="118000" algn="tl" rotWithShape="0">
                  <a:srgbClr val="1B4F80">
                    <a:alpha val="40000"/>
                  </a:srgbClr>
                </a:outerShdw>
              </a:effectLst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  <a:cs typeface="+mn-cs"/>
            </a:endParaRPr>
          </a:p>
        </p:txBody>
      </p:sp>
      <p:sp>
        <p:nvSpPr>
          <p:cNvPr id="6" name="日期占位符 2">
            <a:extLst>
              <a:ext uri="{FF2B5EF4-FFF2-40B4-BE49-F238E27FC236}">
                <a16:creationId xmlns:a16="http://schemas.microsoft.com/office/drawing/2014/main" id="{DDB8E9AC-8946-F3C3-598C-9628BFD9D4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20476" y="4440828"/>
            <a:ext cx="2743200" cy="365125"/>
          </a:xfrm>
        </p:spPr>
        <p:txBody>
          <a:bodyPr/>
          <a:lstStyle/>
          <a:p>
            <a:fld id="{15FAA9A4-64B2-4255-B247-C0DE34818041}" type="datetime1">
              <a:rPr lang="zh-CN" altLang="en-US" smtClean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2023/2/16</a:t>
            </a:fld>
            <a:endParaRPr lang="zh-CN" altLang="en-US" dirty="0">
              <a:solidFill>
                <a:srgbClr val="1B4F80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99166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9E583D69-E130-4D05-96E2-03781C846F49}"/>
              </a:ext>
            </a:extLst>
          </p:cNvPr>
          <p:cNvSpPr/>
          <p:nvPr/>
        </p:nvSpPr>
        <p:spPr>
          <a:xfrm>
            <a:off x="6096000" y="0"/>
            <a:ext cx="6106906" cy="68733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7" name="Freeform 35">
            <a:extLst>
              <a:ext uri="{FF2B5EF4-FFF2-40B4-BE49-F238E27FC236}">
                <a16:creationId xmlns:a16="http://schemas.microsoft.com/office/drawing/2014/main" id="{1CCA4269-50D2-4BC1-A7B0-E7F2D5E4016A}"/>
              </a:ext>
            </a:extLst>
          </p:cNvPr>
          <p:cNvSpPr/>
          <p:nvPr/>
        </p:nvSpPr>
        <p:spPr>
          <a:xfrm>
            <a:off x="7693038" y="1723030"/>
            <a:ext cx="4637727" cy="5198149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6" name="Freeform 35">
            <a:extLst>
              <a:ext uri="{FF2B5EF4-FFF2-40B4-BE49-F238E27FC236}">
                <a16:creationId xmlns:a16="http://schemas.microsoft.com/office/drawing/2014/main" id="{6F688521-9FC9-4A6F-9DD8-B2E671FA822D}"/>
              </a:ext>
            </a:extLst>
          </p:cNvPr>
          <p:cNvSpPr/>
          <p:nvPr/>
        </p:nvSpPr>
        <p:spPr>
          <a:xfrm>
            <a:off x="7693038" y="5083418"/>
            <a:ext cx="4475695" cy="5016537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5" name="Freeform 35">
            <a:extLst>
              <a:ext uri="{FF2B5EF4-FFF2-40B4-BE49-F238E27FC236}">
                <a16:creationId xmlns:a16="http://schemas.microsoft.com/office/drawing/2014/main" id="{B3773043-CFEB-41B4-84AA-70642EC94A75}"/>
              </a:ext>
            </a:extLst>
          </p:cNvPr>
          <p:cNvSpPr/>
          <p:nvPr/>
        </p:nvSpPr>
        <p:spPr>
          <a:xfrm>
            <a:off x="5307303" y="-748109"/>
            <a:ext cx="4475695" cy="5016537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pic>
        <p:nvPicPr>
          <p:cNvPr id="106" name="图片 105" descr="图片包含 鸟, 线, 刀, 群&#10;&#10;描述已自动生成">
            <a:extLst>
              <a:ext uri="{FF2B5EF4-FFF2-40B4-BE49-F238E27FC236}">
                <a16:creationId xmlns:a16="http://schemas.microsoft.com/office/drawing/2014/main" id="{6FD60A8D-9E42-4AA8-BF14-99D414819F1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9000"/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326" r="7161"/>
          <a:stretch>
            <a:fillRect/>
          </a:stretch>
        </p:blipFill>
        <p:spPr>
          <a:xfrm rot="1121973" flipH="1">
            <a:off x="-725219" y="-497660"/>
            <a:ext cx="8501867" cy="6650556"/>
          </a:xfrm>
          <a:custGeom>
            <a:avLst/>
            <a:gdLst>
              <a:gd name="connsiteX0" fmla="*/ 8501867 w 8501867"/>
              <a:gd name="connsiteY0" fmla="*/ 1782549 h 6650556"/>
              <a:gd name="connsiteX1" fmla="*/ 3235418 w 8501867"/>
              <a:gd name="connsiteY1" fmla="*/ 0 h 6650556"/>
              <a:gd name="connsiteX2" fmla="*/ 0 w 8501867"/>
              <a:gd name="connsiteY2" fmla="*/ 0 h 6650556"/>
              <a:gd name="connsiteX3" fmla="*/ 0 w 8501867"/>
              <a:gd name="connsiteY3" fmla="*/ 6145089 h 6650556"/>
              <a:gd name="connsiteX4" fmla="*/ 1493376 w 8501867"/>
              <a:gd name="connsiteY4" fmla="*/ 6650556 h 6650556"/>
              <a:gd name="connsiteX5" fmla="*/ 6854180 w 8501867"/>
              <a:gd name="connsiteY5" fmla="*/ 6650556 h 6650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501867" h="6650556">
                <a:moveTo>
                  <a:pt x="8501867" y="1782549"/>
                </a:moveTo>
                <a:lnTo>
                  <a:pt x="3235418" y="0"/>
                </a:lnTo>
                <a:lnTo>
                  <a:pt x="0" y="0"/>
                </a:lnTo>
                <a:lnTo>
                  <a:pt x="0" y="6145089"/>
                </a:lnTo>
                <a:lnTo>
                  <a:pt x="1493376" y="6650556"/>
                </a:lnTo>
                <a:lnTo>
                  <a:pt x="6854180" y="6650556"/>
                </a:lnTo>
                <a:close/>
              </a:path>
            </a:pathLst>
          </a:custGeom>
        </p:spPr>
      </p:pic>
      <p:sp>
        <p:nvSpPr>
          <p:cNvPr id="1029" name="Freeform 35">
            <a:extLst>
              <a:ext uri="{FF2B5EF4-FFF2-40B4-BE49-F238E27FC236}">
                <a16:creationId xmlns:a16="http://schemas.microsoft.com/office/drawing/2014/main" id="{008DD46B-5F23-4DF0-B62A-29487414B0D3}"/>
              </a:ext>
            </a:extLst>
          </p:cNvPr>
          <p:cNvSpPr/>
          <p:nvPr/>
        </p:nvSpPr>
        <p:spPr>
          <a:xfrm>
            <a:off x="5307303" y="2524729"/>
            <a:ext cx="4475695" cy="5016537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8" name="Freeform 35">
            <a:extLst>
              <a:ext uri="{FF2B5EF4-FFF2-40B4-BE49-F238E27FC236}">
                <a16:creationId xmlns:a16="http://schemas.microsoft.com/office/drawing/2014/main" id="{7F82EDC7-86B1-4AAE-857D-40005410369C}"/>
              </a:ext>
            </a:extLst>
          </p:cNvPr>
          <p:cNvSpPr/>
          <p:nvPr/>
        </p:nvSpPr>
        <p:spPr>
          <a:xfrm>
            <a:off x="10173724" y="3032134"/>
            <a:ext cx="4475695" cy="5016537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79" name="Freeform 35">
            <a:extLst>
              <a:ext uri="{FF2B5EF4-FFF2-40B4-BE49-F238E27FC236}">
                <a16:creationId xmlns:a16="http://schemas.microsoft.com/office/drawing/2014/main" id="{1D0D07B8-7550-44FE-AE1B-0051D592BEBC}"/>
              </a:ext>
            </a:extLst>
          </p:cNvPr>
          <p:cNvSpPr/>
          <p:nvPr/>
        </p:nvSpPr>
        <p:spPr>
          <a:xfrm>
            <a:off x="10173724" y="-320563"/>
            <a:ext cx="4475695" cy="5016537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81" name="Freeform 35">
            <a:extLst>
              <a:ext uri="{FF2B5EF4-FFF2-40B4-BE49-F238E27FC236}">
                <a16:creationId xmlns:a16="http://schemas.microsoft.com/office/drawing/2014/main" id="{D84620C6-0730-43C3-A62F-75575F7EC893}"/>
              </a:ext>
            </a:extLst>
          </p:cNvPr>
          <p:cNvSpPr/>
          <p:nvPr/>
        </p:nvSpPr>
        <p:spPr>
          <a:xfrm>
            <a:off x="7693038" y="-1575744"/>
            <a:ext cx="4637727" cy="5198149"/>
          </a:xfrm>
          <a:custGeom>
            <a:avLst/>
            <a:gdLst>
              <a:gd name="connsiteX0" fmla="*/ 1991974 w 4475695"/>
              <a:gd name="connsiteY0" fmla="*/ 60597 h 5016537"/>
              <a:gd name="connsiteX1" fmla="*/ 26631 w 4475695"/>
              <a:gd name="connsiteY1" fmla="*/ 2826634 h 5016537"/>
              <a:gd name="connsiteX2" fmla="*/ 46335 w 4475695"/>
              <a:gd name="connsiteY2" fmla="*/ 3015843 h 5016537"/>
              <a:gd name="connsiteX3" fmla="*/ 2171999 w 4475695"/>
              <a:gd name="connsiteY3" fmla="*/ 4978357 h 5016537"/>
              <a:gd name="connsiteX4" fmla="*/ 2381721 w 4475695"/>
              <a:gd name="connsiteY4" fmla="*/ 4963016 h 5016537"/>
              <a:gd name="connsiteX5" fmla="*/ 4443737 w 4475695"/>
              <a:gd name="connsiteY5" fmla="*/ 2409115 h 5016537"/>
              <a:gd name="connsiteX6" fmla="*/ 4432411 w 4475695"/>
              <a:gd name="connsiteY6" fmla="*/ 2215732 h 5016537"/>
              <a:gd name="connsiteX7" fmla="*/ 2210073 w 4475695"/>
              <a:gd name="connsiteY7" fmla="*/ 41081 h 5016537"/>
              <a:gd name="connsiteX8" fmla="*/ 1991974 w 4475695"/>
              <a:gd name="connsiteY8" fmla="*/ 60597 h 5016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5695" h="5016537">
                <a:moveTo>
                  <a:pt x="1991974" y="60597"/>
                </a:moveTo>
                <a:lnTo>
                  <a:pt x="26631" y="2826634"/>
                </a:lnTo>
                <a:cubicBezTo>
                  <a:pt x="-15341" y="2885705"/>
                  <a:pt x="-6908" y="2966687"/>
                  <a:pt x="46335" y="3015843"/>
                </a:cubicBezTo>
                <a:lnTo>
                  <a:pt x="2171999" y="4978357"/>
                </a:lnTo>
                <a:cubicBezTo>
                  <a:pt x="2233163" y="5034827"/>
                  <a:pt x="2329425" y="5027785"/>
                  <a:pt x="2381721" y="4963016"/>
                </a:cubicBezTo>
                <a:lnTo>
                  <a:pt x="4443737" y="2409115"/>
                </a:lnTo>
                <a:cubicBezTo>
                  <a:pt x="4490359" y="2351372"/>
                  <a:pt x="4485454" y="2267638"/>
                  <a:pt x="4432411" y="2215732"/>
                </a:cubicBezTo>
                <a:lnTo>
                  <a:pt x="2210073" y="41081"/>
                </a:lnTo>
                <a:cubicBezTo>
                  <a:pt x="2146826" y="-20809"/>
                  <a:pt x="2043229" y="-11539"/>
                  <a:pt x="1991974" y="60597"/>
                </a:cubicBezTo>
              </a:path>
            </a:pathLst>
          </a:custGeom>
          <a:gradFill>
            <a:gsLst>
              <a:gs pos="60000">
                <a:schemeClr val="accent1">
                  <a:alpha val="0"/>
                </a:schemeClr>
              </a:gs>
              <a:gs pos="0">
                <a:schemeClr val="accent1">
                  <a:lumMod val="75000"/>
                </a:schemeClr>
              </a:gs>
            </a:gsLst>
            <a:lin ang="1200000" scaled="0"/>
          </a:gradFill>
          <a:ln>
            <a:noFill/>
          </a:ln>
          <a:effectLst>
            <a:softEdge rad="152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61" name="矩形 53">
            <a:extLst>
              <a:ext uri="{FF2B5EF4-FFF2-40B4-BE49-F238E27FC236}">
                <a16:creationId xmlns:a16="http://schemas.microsoft.com/office/drawing/2014/main" id="{F53856F8-173D-417E-9B91-BDE640B6BC55}"/>
              </a:ext>
            </a:extLst>
          </p:cNvPr>
          <p:cNvSpPr/>
          <p:nvPr/>
        </p:nvSpPr>
        <p:spPr>
          <a:xfrm>
            <a:off x="5359123" y="3269131"/>
            <a:ext cx="2084215" cy="2902463"/>
          </a:xfrm>
          <a:custGeom>
            <a:avLst/>
            <a:gdLst>
              <a:gd name="connsiteX0" fmla="*/ 144000 w 2084215"/>
              <a:gd name="connsiteY0" fmla="*/ 0 h 2902463"/>
              <a:gd name="connsiteX1" fmla="*/ 1940215 w 2084215"/>
              <a:gd name="connsiteY1" fmla="*/ 0 h 2902463"/>
              <a:gd name="connsiteX2" fmla="*/ 2084215 w 2084215"/>
              <a:gd name="connsiteY2" fmla="*/ 144000 h 2902463"/>
              <a:gd name="connsiteX3" fmla="*/ 2084215 w 2084215"/>
              <a:gd name="connsiteY3" fmla="*/ 2758463 h 2902463"/>
              <a:gd name="connsiteX4" fmla="*/ 1940215 w 2084215"/>
              <a:gd name="connsiteY4" fmla="*/ 2902463 h 2902463"/>
              <a:gd name="connsiteX5" fmla="*/ 144000 w 2084215"/>
              <a:gd name="connsiteY5" fmla="*/ 2902463 h 2902463"/>
              <a:gd name="connsiteX6" fmla="*/ 0 w 2084215"/>
              <a:gd name="connsiteY6" fmla="*/ 2758463 h 2902463"/>
              <a:gd name="connsiteX7" fmla="*/ 0 w 2084215"/>
              <a:gd name="connsiteY7" fmla="*/ 144000 h 2902463"/>
              <a:gd name="connsiteX8" fmla="*/ 144000 w 2084215"/>
              <a:gd name="connsiteY8" fmla="*/ 0 h 29024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84215" h="2902463">
                <a:moveTo>
                  <a:pt x="144000" y="0"/>
                </a:moveTo>
                <a:lnTo>
                  <a:pt x="1940215" y="0"/>
                </a:lnTo>
                <a:cubicBezTo>
                  <a:pt x="2019703" y="0"/>
                  <a:pt x="2084215" y="64512"/>
                  <a:pt x="2084215" y="144000"/>
                </a:cubicBezTo>
                <a:lnTo>
                  <a:pt x="2084215" y="2758463"/>
                </a:lnTo>
                <a:cubicBezTo>
                  <a:pt x="2084215" y="2837951"/>
                  <a:pt x="2019703" y="2902463"/>
                  <a:pt x="1940215" y="2902463"/>
                </a:cubicBezTo>
                <a:lnTo>
                  <a:pt x="144000" y="2902463"/>
                </a:lnTo>
                <a:cubicBezTo>
                  <a:pt x="64512" y="2902463"/>
                  <a:pt x="0" y="2837951"/>
                  <a:pt x="0" y="2758463"/>
                </a:cubicBezTo>
                <a:lnTo>
                  <a:pt x="0" y="144000"/>
                </a:lnTo>
                <a:cubicBezTo>
                  <a:pt x="0" y="64512"/>
                  <a:pt x="64512" y="0"/>
                  <a:pt x="144000" y="0"/>
                </a:cubicBezTo>
              </a:path>
            </a:pathLst>
          </a:custGeom>
          <a:blipFill>
            <a:blip r:embed="rId4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62" name="矩形 54">
            <a:extLst>
              <a:ext uri="{FF2B5EF4-FFF2-40B4-BE49-F238E27FC236}">
                <a16:creationId xmlns:a16="http://schemas.microsoft.com/office/drawing/2014/main" id="{46404D41-9B82-4108-BA79-8A13D6F412EB}"/>
              </a:ext>
            </a:extLst>
          </p:cNvPr>
          <p:cNvSpPr/>
          <p:nvPr/>
        </p:nvSpPr>
        <p:spPr>
          <a:xfrm>
            <a:off x="7821672" y="5181623"/>
            <a:ext cx="2122587" cy="3058098"/>
          </a:xfrm>
          <a:custGeom>
            <a:avLst/>
            <a:gdLst>
              <a:gd name="connsiteX0" fmla="*/ 144000 w 2122587"/>
              <a:gd name="connsiteY0" fmla="*/ 0 h 3058098"/>
              <a:gd name="connsiteX1" fmla="*/ 1978587 w 2122587"/>
              <a:gd name="connsiteY1" fmla="*/ 0 h 3058098"/>
              <a:gd name="connsiteX2" fmla="*/ 2122587 w 2122587"/>
              <a:gd name="connsiteY2" fmla="*/ 144000 h 3058098"/>
              <a:gd name="connsiteX3" fmla="*/ 2122587 w 2122587"/>
              <a:gd name="connsiteY3" fmla="*/ 2914098 h 3058098"/>
              <a:gd name="connsiteX4" fmla="*/ 1978587 w 2122587"/>
              <a:gd name="connsiteY4" fmla="*/ 3058098 h 3058098"/>
              <a:gd name="connsiteX5" fmla="*/ 144000 w 2122587"/>
              <a:gd name="connsiteY5" fmla="*/ 3058098 h 3058098"/>
              <a:gd name="connsiteX6" fmla="*/ 0 w 2122587"/>
              <a:gd name="connsiteY6" fmla="*/ 2914098 h 3058098"/>
              <a:gd name="connsiteX7" fmla="*/ 0 w 2122587"/>
              <a:gd name="connsiteY7" fmla="*/ 144000 h 3058098"/>
              <a:gd name="connsiteX8" fmla="*/ 144000 w 2122587"/>
              <a:gd name="connsiteY8" fmla="*/ 0 h 3058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22587" h="3058098">
                <a:moveTo>
                  <a:pt x="144000" y="0"/>
                </a:moveTo>
                <a:lnTo>
                  <a:pt x="1978587" y="0"/>
                </a:lnTo>
                <a:cubicBezTo>
                  <a:pt x="2058074" y="0"/>
                  <a:pt x="2122587" y="64512"/>
                  <a:pt x="2122587" y="144000"/>
                </a:cubicBezTo>
                <a:lnTo>
                  <a:pt x="2122587" y="2914098"/>
                </a:lnTo>
                <a:cubicBezTo>
                  <a:pt x="2122587" y="2993586"/>
                  <a:pt x="2058074" y="3058098"/>
                  <a:pt x="1978587" y="3058098"/>
                </a:cubicBezTo>
                <a:lnTo>
                  <a:pt x="144000" y="3058098"/>
                </a:lnTo>
                <a:cubicBezTo>
                  <a:pt x="64512" y="3058098"/>
                  <a:pt x="0" y="2993586"/>
                  <a:pt x="0" y="2914098"/>
                </a:cubicBezTo>
                <a:lnTo>
                  <a:pt x="0" y="144000"/>
                </a:lnTo>
                <a:cubicBezTo>
                  <a:pt x="0" y="64512"/>
                  <a:pt x="64512" y="0"/>
                  <a:pt x="144000" y="0"/>
                </a:cubicBezTo>
              </a:path>
            </a:pathLst>
          </a:custGeom>
          <a:blipFill>
            <a:blip r:embed="rId5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024" name="矩形 56">
            <a:extLst>
              <a:ext uri="{FF2B5EF4-FFF2-40B4-BE49-F238E27FC236}">
                <a16:creationId xmlns:a16="http://schemas.microsoft.com/office/drawing/2014/main" id="{A2C52FDA-C0C0-461D-8408-DB54D3CA69C2}"/>
              </a:ext>
            </a:extLst>
          </p:cNvPr>
          <p:cNvSpPr/>
          <p:nvPr/>
        </p:nvSpPr>
        <p:spPr>
          <a:xfrm>
            <a:off x="10317671" y="2984500"/>
            <a:ext cx="2043778" cy="3058098"/>
          </a:xfrm>
          <a:custGeom>
            <a:avLst/>
            <a:gdLst>
              <a:gd name="connsiteX0" fmla="*/ 144000 w 2043778"/>
              <a:gd name="connsiteY0" fmla="*/ 0 h 3058098"/>
              <a:gd name="connsiteX1" fmla="*/ 1899779 w 2043778"/>
              <a:gd name="connsiteY1" fmla="*/ 0 h 3058098"/>
              <a:gd name="connsiteX2" fmla="*/ 2043778 w 2043778"/>
              <a:gd name="connsiteY2" fmla="*/ 144000 h 3058098"/>
              <a:gd name="connsiteX3" fmla="*/ 2043778 w 2043778"/>
              <a:gd name="connsiteY3" fmla="*/ 2914098 h 3058098"/>
              <a:gd name="connsiteX4" fmla="*/ 1899779 w 2043778"/>
              <a:gd name="connsiteY4" fmla="*/ 3058098 h 3058098"/>
              <a:gd name="connsiteX5" fmla="*/ 144000 w 2043778"/>
              <a:gd name="connsiteY5" fmla="*/ 3058098 h 3058098"/>
              <a:gd name="connsiteX6" fmla="*/ 0 w 2043778"/>
              <a:gd name="connsiteY6" fmla="*/ 2914098 h 3058098"/>
              <a:gd name="connsiteX7" fmla="*/ 0 w 2043778"/>
              <a:gd name="connsiteY7" fmla="*/ 144000 h 3058098"/>
              <a:gd name="connsiteX8" fmla="*/ 144000 w 2043778"/>
              <a:gd name="connsiteY8" fmla="*/ 0 h 3058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43778" h="3058098">
                <a:moveTo>
                  <a:pt x="144000" y="0"/>
                </a:moveTo>
                <a:lnTo>
                  <a:pt x="1899779" y="0"/>
                </a:lnTo>
                <a:cubicBezTo>
                  <a:pt x="1979266" y="0"/>
                  <a:pt x="2043778" y="64512"/>
                  <a:pt x="2043778" y="144000"/>
                </a:cubicBezTo>
                <a:lnTo>
                  <a:pt x="2043778" y="2914098"/>
                </a:lnTo>
                <a:cubicBezTo>
                  <a:pt x="2043778" y="2993586"/>
                  <a:pt x="1979266" y="3058098"/>
                  <a:pt x="1899779" y="3058098"/>
                </a:cubicBezTo>
                <a:lnTo>
                  <a:pt x="144000" y="3058098"/>
                </a:lnTo>
                <a:cubicBezTo>
                  <a:pt x="64512" y="3058098"/>
                  <a:pt x="0" y="2993586"/>
                  <a:pt x="0" y="2914098"/>
                </a:cubicBezTo>
                <a:lnTo>
                  <a:pt x="0" y="144000"/>
                </a:lnTo>
                <a:cubicBezTo>
                  <a:pt x="0" y="64512"/>
                  <a:pt x="64512" y="0"/>
                  <a:pt x="144000" y="0"/>
                </a:cubicBezTo>
              </a:path>
            </a:pathLst>
          </a:custGeom>
          <a:blipFill>
            <a:blip r:embed="rId6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025" name="矩形 57">
            <a:extLst>
              <a:ext uri="{FF2B5EF4-FFF2-40B4-BE49-F238E27FC236}">
                <a16:creationId xmlns:a16="http://schemas.microsoft.com/office/drawing/2014/main" id="{658E0A7E-7312-48D0-B35B-BC258CD6F949}"/>
              </a:ext>
            </a:extLst>
          </p:cNvPr>
          <p:cNvSpPr/>
          <p:nvPr/>
        </p:nvSpPr>
        <p:spPr>
          <a:xfrm>
            <a:off x="10317671" y="-385201"/>
            <a:ext cx="2183464" cy="3052484"/>
          </a:xfrm>
          <a:custGeom>
            <a:avLst/>
            <a:gdLst>
              <a:gd name="connsiteX0" fmla="*/ 144000 w 2183464"/>
              <a:gd name="connsiteY0" fmla="*/ 0 h 3052484"/>
              <a:gd name="connsiteX1" fmla="*/ 2039464 w 2183464"/>
              <a:gd name="connsiteY1" fmla="*/ 0 h 3052484"/>
              <a:gd name="connsiteX2" fmla="*/ 2183464 w 2183464"/>
              <a:gd name="connsiteY2" fmla="*/ 144000 h 3052484"/>
              <a:gd name="connsiteX3" fmla="*/ 2183464 w 2183464"/>
              <a:gd name="connsiteY3" fmla="*/ 2908484 h 3052484"/>
              <a:gd name="connsiteX4" fmla="*/ 2039464 w 2183464"/>
              <a:gd name="connsiteY4" fmla="*/ 3052484 h 3052484"/>
              <a:gd name="connsiteX5" fmla="*/ 144000 w 2183464"/>
              <a:gd name="connsiteY5" fmla="*/ 3052484 h 3052484"/>
              <a:gd name="connsiteX6" fmla="*/ 0 w 2183464"/>
              <a:gd name="connsiteY6" fmla="*/ 2908484 h 3052484"/>
              <a:gd name="connsiteX7" fmla="*/ 0 w 2183464"/>
              <a:gd name="connsiteY7" fmla="*/ 144000 h 3052484"/>
              <a:gd name="connsiteX8" fmla="*/ 144000 w 2183464"/>
              <a:gd name="connsiteY8" fmla="*/ 0 h 30524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83464" h="3052484">
                <a:moveTo>
                  <a:pt x="144000" y="0"/>
                </a:moveTo>
                <a:lnTo>
                  <a:pt x="2039464" y="0"/>
                </a:lnTo>
                <a:cubicBezTo>
                  <a:pt x="2118951" y="0"/>
                  <a:pt x="2183464" y="64512"/>
                  <a:pt x="2183464" y="144000"/>
                </a:cubicBezTo>
                <a:lnTo>
                  <a:pt x="2183464" y="2908484"/>
                </a:lnTo>
                <a:cubicBezTo>
                  <a:pt x="2183464" y="2987972"/>
                  <a:pt x="2118951" y="3052484"/>
                  <a:pt x="2039464" y="3052484"/>
                </a:cubicBezTo>
                <a:lnTo>
                  <a:pt x="144000" y="3052484"/>
                </a:lnTo>
                <a:cubicBezTo>
                  <a:pt x="64512" y="3052484"/>
                  <a:pt x="0" y="2987972"/>
                  <a:pt x="0" y="2908484"/>
                </a:cubicBezTo>
                <a:lnTo>
                  <a:pt x="0" y="144000"/>
                </a:lnTo>
                <a:cubicBezTo>
                  <a:pt x="0" y="64512"/>
                  <a:pt x="64512" y="0"/>
                  <a:pt x="144000" y="0"/>
                </a:cubicBezTo>
              </a:path>
            </a:pathLst>
          </a:custGeom>
          <a:blipFill>
            <a:blip r:embed="rId7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1027" name="矩形 58">
            <a:extLst>
              <a:ext uri="{FF2B5EF4-FFF2-40B4-BE49-F238E27FC236}">
                <a16:creationId xmlns:a16="http://schemas.microsoft.com/office/drawing/2014/main" id="{A171AF26-F3A7-4FF0-A64B-15D23213BBB1}"/>
              </a:ext>
            </a:extLst>
          </p:cNvPr>
          <p:cNvSpPr/>
          <p:nvPr/>
        </p:nvSpPr>
        <p:spPr>
          <a:xfrm>
            <a:off x="7822192" y="-1529049"/>
            <a:ext cx="2117146" cy="3058098"/>
          </a:xfrm>
          <a:custGeom>
            <a:avLst/>
            <a:gdLst>
              <a:gd name="connsiteX0" fmla="*/ 144000 w 2117146"/>
              <a:gd name="connsiteY0" fmla="*/ 0 h 3058098"/>
              <a:gd name="connsiteX1" fmla="*/ 1973147 w 2117146"/>
              <a:gd name="connsiteY1" fmla="*/ 0 h 3058098"/>
              <a:gd name="connsiteX2" fmla="*/ 2117146 w 2117146"/>
              <a:gd name="connsiteY2" fmla="*/ 144000 h 3058098"/>
              <a:gd name="connsiteX3" fmla="*/ 2117146 w 2117146"/>
              <a:gd name="connsiteY3" fmla="*/ 2914098 h 3058098"/>
              <a:gd name="connsiteX4" fmla="*/ 1973147 w 2117146"/>
              <a:gd name="connsiteY4" fmla="*/ 3058098 h 3058098"/>
              <a:gd name="connsiteX5" fmla="*/ 144000 w 2117146"/>
              <a:gd name="connsiteY5" fmla="*/ 3058098 h 3058098"/>
              <a:gd name="connsiteX6" fmla="*/ 0 w 2117146"/>
              <a:gd name="connsiteY6" fmla="*/ 2914098 h 3058098"/>
              <a:gd name="connsiteX7" fmla="*/ 0 w 2117146"/>
              <a:gd name="connsiteY7" fmla="*/ 144000 h 3058098"/>
              <a:gd name="connsiteX8" fmla="*/ 144000 w 2117146"/>
              <a:gd name="connsiteY8" fmla="*/ 0 h 3058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17146" h="3058098">
                <a:moveTo>
                  <a:pt x="144000" y="0"/>
                </a:moveTo>
                <a:lnTo>
                  <a:pt x="1973147" y="0"/>
                </a:lnTo>
                <a:cubicBezTo>
                  <a:pt x="2052634" y="0"/>
                  <a:pt x="2117146" y="64512"/>
                  <a:pt x="2117146" y="144000"/>
                </a:cubicBezTo>
                <a:lnTo>
                  <a:pt x="2117146" y="2914098"/>
                </a:lnTo>
                <a:cubicBezTo>
                  <a:pt x="2117146" y="2993586"/>
                  <a:pt x="2052634" y="3058098"/>
                  <a:pt x="1973147" y="3058098"/>
                </a:cubicBezTo>
                <a:lnTo>
                  <a:pt x="144000" y="3058098"/>
                </a:lnTo>
                <a:cubicBezTo>
                  <a:pt x="64513" y="3058098"/>
                  <a:pt x="0" y="2993586"/>
                  <a:pt x="0" y="2914098"/>
                </a:cubicBezTo>
                <a:lnTo>
                  <a:pt x="0" y="144000"/>
                </a:lnTo>
                <a:cubicBezTo>
                  <a:pt x="0" y="64512"/>
                  <a:pt x="64513" y="0"/>
                  <a:pt x="144000" y="0"/>
                </a:cubicBezTo>
              </a:path>
            </a:pathLst>
          </a:custGeom>
          <a:blipFill>
            <a:blip r:embed="rId8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sp>
        <p:nvSpPr>
          <p:cNvPr id="63" name="矩形 55">
            <a:extLst>
              <a:ext uri="{FF2B5EF4-FFF2-40B4-BE49-F238E27FC236}">
                <a16:creationId xmlns:a16="http://schemas.microsoft.com/office/drawing/2014/main" id="{8CC1304A-DF29-4F91-A8EE-F4FC58CFDBB1}"/>
              </a:ext>
            </a:extLst>
          </p:cNvPr>
          <p:cNvSpPr/>
          <p:nvPr/>
        </p:nvSpPr>
        <p:spPr>
          <a:xfrm>
            <a:off x="7822193" y="1826287"/>
            <a:ext cx="2117145" cy="3058098"/>
          </a:xfrm>
          <a:custGeom>
            <a:avLst/>
            <a:gdLst>
              <a:gd name="connsiteX0" fmla="*/ 144000 w 2117145"/>
              <a:gd name="connsiteY0" fmla="*/ 0 h 3058098"/>
              <a:gd name="connsiteX1" fmla="*/ 1973145 w 2117145"/>
              <a:gd name="connsiteY1" fmla="*/ 0 h 3058098"/>
              <a:gd name="connsiteX2" fmla="*/ 2117145 w 2117145"/>
              <a:gd name="connsiteY2" fmla="*/ 144000 h 3058098"/>
              <a:gd name="connsiteX3" fmla="*/ 2117145 w 2117145"/>
              <a:gd name="connsiteY3" fmla="*/ 2914098 h 3058098"/>
              <a:gd name="connsiteX4" fmla="*/ 1973145 w 2117145"/>
              <a:gd name="connsiteY4" fmla="*/ 3058098 h 3058098"/>
              <a:gd name="connsiteX5" fmla="*/ 144000 w 2117145"/>
              <a:gd name="connsiteY5" fmla="*/ 3058098 h 3058098"/>
              <a:gd name="connsiteX6" fmla="*/ 0 w 2117145"/>
              <a:gd name="connsiteY6" fmla="*/ 2914098 h 3058098"/>
              <a:gd name="connsiteX7" fmla="*/ 0 w 2117145"/>
              <a:gd name="connsiteY7" fmla="*/ 144000 h 3058098"/>
              <a:gd name="connsiteX8" fmla="*/ 144000 w 2117145"/>
              <a:gd name="connsiteY8" fmla="*/ 0 h 3058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17145" h="3058098">
                <a:moveTo>
                  <a:pt x="144000" y="0"/>
                </a:moveTo>
                <a:lnTo>
                  <a:pt x="1973145" y="0"/>
                </a:lnTo>
                <a:cubicBezTo>
                  <a:pt x="2052633" y="0"/>
                  <a:pt x="2117145" y="64512"/>
                  <a:pt x="2117145" y="144000"/>
                </a:cubicBezTo>
                <a:lnTo>
                  <a:pt x="2117145" y="2914098"/>
                </a:lnTo>
                <a:cubicBezTo>
                  <a:pt x="2117145" y="2993586"/>
                  <a:pt x="2052633" y="3058098"/>
                  <a:pt x="1973145" y="3058098"/>
                </a:cubicBezTo>
                <a:lnTo>
                  <a:pt x="144000" y="3058098"/>
                </a:lnTo>
                <a:cubicBezTo>
                  <a:pt x="64512" y="3058098"/>
                  <a:pt x="0" y="2993586"/>
                  <a:pt x="0" y="2914098"/>
                </a:cubicBezTo>
                <a:lnTo>
                  <a:pt x="0" y="144000"/>
                </a:lnTo>
                <a:cubicBezTo>
                  <a:pt x="0" y="64512"/>
                  <a:pt x="64512" y="0"/>
                  <a:pt x="144000" y="0"/>
                </a:cubicBezTo>
              </a:path>
            </a:pathLst>
          </a:custGeom>
          <a:blipFill>
            <a:blip r:embed="rId9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139700" dist="177800" dir="5400000" sx="96000" sy="96000" algn="t" rotWithShape="0">
              <a:schemeClr val="accent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5B54E78D-25B2-4DEC-92E7-B739B4F28426}"/>
              </a:ext>
            </a:extLst>
          </p:cNvPr>
          <p:cNvGrpSpPr/>
          <p:nvPr/>
        </p:nvGrpSpPr>
        <p:grpSpPr>
          <a:xfrm>
            <a:off x="776531" y="1115341"/>
            <a:ext cx="3879588" cy="699982"/>
            <a:chOff x="776531" y="1115341"/>
            <a:chExt cx="3879588" cy="699982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EA27BD2-A9F9-43DD-8D25-477158A78E72}"/>
                </a:ext>
              </a:extLst>
            </p:cNvPr>
            <p:cNvSpPr/>
            <p:nvPr/>
          </p:nvSpPr>
          <p:spPr>
            <a:xfrm>
              <a:off x="776531" y="1115341"/>
              <a:ext cx="387958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数据手册 </a:t>
              </a:r>
              <a:r>
                <a:rPr lang="en-US" altLang="zh-CN" sz="2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NOTEBOOK</a:t>
              </a:r>
              <a:endPara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endParaRPr>
            </a:p>
          </p:txBody>
        </p:sp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56AE994E-0092-4673-87A2-0A67DDA94D3A}"/>
                </a:ext>
              </a:extLst>
            </p:cNvPr>
            <p:cNvCxnSpPr>
              <a:cxnSpLocks/>
            </p:cNvCxnSpPr>
            <p:nvPr/>
          </p:nvCxnSpPr>
          <p:spPr>
            <a:xfrm>
              <a:off x="836189" y="1815323"/>
              <a:ext cx="3758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1B273540-7CB1-4687-B27C-6D8CE1661C95}"/>
              </a:ext>
            </a:extLst>
          </p:cNvPr>
          <p:cNvSpPr txBox="1"/>
          <p:nvPr/>
        </p:nvSpPr>
        <p:spPr>
          <a:xfrm>
            <a:off x="469993" y="2379530"/>
            <a:ext cx="4475696" cy="25863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手册</a:t>
            </a:r>
            <a:r>
              <a:rPr kumimoji="0" lang="zh-CN" altLang="en-US" sz="1600" b="0" i="0" u="none" strike="noStrike" kern="1200" cap="none" spc="0" normalizeH="0" baseline="30000" noProof="0" dirty="0">
                <a:ln>
                  <a:noFill/>
                </a:ln>
                <a:solidFill>
                  <a:srgbClr val="1B4F80"/>
                </a:solidFill>
                <a:effectLst/>
                <a:uLnTx/>
                <a:uFillTx/>
                <a:latin typeface="思源宋体 CN Heavy"/>
                <a:ea typeface="思源宋体 CN Heavy"/>
                <a:cs typeface="+mn-cs"/>
              </a:rPr>
              <a:t>①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7393A"/>
                </a:solidFill>
                <a:effectLst/>
                <a:uLnTx/>
                <a:uFillTx/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，是收录一般资料或专业知识的工具书，是一种便于浏览、翻检的记事的小册子，是介绍一般性的或某种专业知识的简明摘要书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47393A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dirty="0">
                <a:solidFill>
                  <a:srgbClr val="47393A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数据手册则特指与电气类相关的元器件使用参考，包括综述、数据、结构图等，帮助我们较快认识手中陌生的元器件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47393A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A5323CD-84D9-4194-A329-EDF6EB3685E5}"/>
              </a:ext>
            </a:extLst>
          </p:cNvPr>
          <p:cNvSpPr txBox="1"/>
          <p:nvPr/>
        </p:nvSpPr>
        <p:spPr>
          <a:xfrm>
            <a:off x="782596" y="6251416"/>
            <a:ext cx="1770036" cy="37760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①资料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.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汉典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[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引用日期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2022-02-05].</a:t>
            </a:r>
          </a:p>
          <a:p>
            <a:pPr>
              <a:lnSpc>
                <a:spcPct val="120000"/>
              </a:lnSpc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A8A4A4"/>
                </a:solidFill>
                <a:effectLst/>
                <a:uLnTx/>
                <a:uFillTx/>
                <a:latin typeface="Roboto"/>
                <a:ea typeface="思源黑体 CN Regular"/>
                <a:cs typeface="+mn-cs"/>
              </a:rPr>
              <a:t>②General Semiconductor.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F3A2CBC-825F-4B7C-953C-28A59EAFD794}"/>
              </a:ext>
            </a:extLst>
          </p:cNvPr>
          <p:cNvSpPr txBox="1"/>
          <p:nvPr/>
        </p:nvSpPr>
        <p:spPr>
          <a:xfrm>
            <a:off x="469993" y="4695974"/>
            <a:ext cx="5007981" cy="364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600" dirty="0">
                <a:latin typeface="HarmonyOS Sans Medium" panose="00000600000000000000" pitchFamily="2" charset="0"/>
                <a:hlinkClick r:id="rId10"/>
              </a:rPr>
              <a:t>ALLDATASHEETCN.COM.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1B4F80"/>
              </a:solidFill>
              <a:effectLst/>
              <a:uLnTx/>
              <a:uFillTx/>
              <a:latin typeface="HarmonyOS Sans Medium" panose="00000600000000000000" pitchFamily="2" charset="0"/>
              <a:ea typeface="HarmonyOS Sans SC Medium" panose="000006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94ACADB-7DCC-4785-BA2C-EB728EE2525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52924" y="-252620"/>
            <a:ext cx="2494494" cy="336147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0F4D69D9-F5B5-3AC8-662F-60E4BB671879}"/>
              </a:ext>
            </a:extLst>
          </p:cNvPr>
          <p:cNvSpPr/>
          <p:nvPr/>
        </p:nvSpPr>
        <p:spPr>
          <a:xfrm>
            <a:off x="776531" y="494710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rPr>
              <a:t>前言</a:t>
            </a:r>
            <a:endParaRPr lang="zh-CN" altLang="en-US" sz="2400" dirty="0">
              <a:solidFill>
                <a:srgbClr val="1B4F80"/>
              </a:solidFill>
              <a:latin typeface="HarmonyOS Sans SC Medium" panose="00000600000000000000" pitchFamily="2" charset="-122"/>
              <a:ea typeface="HarmonyOS Sans SC Medium" panose="000006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28005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" name="图片 105" descr="图片包含 鸟, 线, 刀, 群&#10;&#10;描述已自动生成">
            <a:extLst>
              <a:ext uri="{FF2B5EF4-FFF2-40B4-BE49-F238E27FC236}">
                <a16:creationId xmlns:a16="http://schemas.microsoft.com/office/drawing/2014/main" id="{6FD60A8D-9E42-4AA8-BF14-99D414819F1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9000"/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326" r="7161"/>
          <a:stretch>
            <a:fillRect/>
          </a:stretch>
        </p:blipFill>
        <p:spPr>
          <a:xfrm rot="1121973" flipH="1">
            <a:off x="-735807" y="-523509"/>
            <a:ext cx="8501867" cy="6650556"/>
          </a:xfrm>
          <a:custGeom>
            <a:avLst/>
            <a:gdLst>
              <a:gd name="connsiteX0" fmla="*/ 8501867 w 8501867"/>
              <a:gd name="connsiteY0" fmla="*/ 1782549 h 6650556"/>
              <a:gd name="connsiteX1" fmla="*/ 3235418 w 8501867"/>
              <a:gd name="connsiteY1" fmla="*/ 0 h 6650556"/>
              <a:gd name="connsiteX2" fmla="*/ 0 w 8501867"/>
              <a:gd name="connsiteY2" fmla="*/ 0 h 6650556"/>
              <a:gd name="connsiteX3" fmla="*/ 0 w 8501867"/>
              <a:gd name="connsiteY3" fmla="*/ 6145089 h 6650556"/>
              <a:gd name="connsiteX4" fmla="*/ 1493376 w 8501867"/>
              <a:gd name="connsiteY4" fmla="*/ 6650556 h 6650556"/>
              <a:gd name="connsiteX5" fmla="*/ 6854180 w 8501867"/>
              <a:gd name="connsiteY5" fmla="*/ 6650556 h 6650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501867" h="6650556">
                <a:moveTo>
                  <a:pt x="8501867" y="1782549"/>
                </a:moveTo>
                <a:lnTo>
                  <a:pt x="3235418" y="0"/>
                </a:lnTo>
                <a:lnTo>
                  <a:pt x="0" y="0"/>
                </a:lnTo>
                <a:lnTo>
                  <a:pt x="0" y="6145089"/>
                </a:lnTo>
                <a:lnTo>
                  <a:pt x="1493376" y="6650556"/>
                </a:lnTo>
                <a:lnTo>
                  <a:pt x="6854180" y="6650556"/>
                </a:lnTo>
                <a:close/>
              </a:path>
            </a:pathLst>
          </a:cu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38865C2D-18DB-4B1C-977E-228E0804FEE0}"/>
              </a:ext>
            </a:extLst>
          </p:cNvPr>
          <p:cNvGrpSpPr/>
          <p:nvPr/>
        </p:nvGrpSpPr>
        <p:grpSpPr>
          <a:xfrm>
            <a:off x="7749185" y="415359"/>
            <a:ext cx="3818329" cy="699982"/>
            <a:chOff x="776531" y="1115341"/>
            <a:chExt cx="3818329" cy="699982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EA27BD2-A9F9-43DD-8D25-477158A78E72}"/>
                </a:ext>
              </a:extLst>
            </p:cNvPr>
            <p:cNvSpPr/>
            <p:nvPr/>
          </p:nvSpPr>
          <p:spPr>
            <a:xfrm>
              <a:off x="776531" y="1115341"/>
              <a:ext cx="264687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二极管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D</a:t>
              </a:r>
              <a:r>
                <a:rPr lang="en-US" altLang="zh-CN" sz="2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IODE</a:t>
              </a:r>
              <a:endPara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endParaRPr>
            </a:p>
          </p:txBody>
        </p:sp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56AE994E-0092-4673-87A2-0A67DDA94D3A}"/>
                </a:ext>
              </a:extLst>
            </p:cNvPr>
            <p:cNvCxnSpPr>
              <a:cxnSpLocks/>
            </p:cNvCxnSpPr>
            <p:nvPr/>
          </p:nvCxnSpPr>
          <p:spPr>
            <a:xfrm>
              <a:off x="836189" y="1815323"/>
              <a:ext cx="3758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55D91B3-8914-47AD-ABBD-7F0F1A630307}"/>
              </a:ext>
            </a:extLst>
          </p:cNvPr>
          <p:cNvGrpSpPr/>
          <p:nvPr/>
        </p:nvGrpSpPr>
        <p:grpSpPr>
          <a:xfrm>
            <a:off x="776531" y="1115341"/>
            <a:ext cx="3879588" cy="699982"/>
            <a:chOff x="776531" y="1115341"/>
            <a:chExt cx="3879588" cy="69998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371AE90E-8901-4A9F-A5BB-3B7B12C39760}"/>
                </a:ext>
              </a:extLst>
            </p:cNvPr>
            <p:cNvSpPr/>
            <p:nvPr/>
          </p:nvSpPr>
          <p:spPr>
            <a:xfrm>
              <a:off x="776531" y="1115341"/>
              <a:ext cx="387958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数据手册 </a:t>
              </a:r>
              <a:r>
                <a:rPr lang="en-US" altLang="zh-CN" sz="2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NOTEBOOK</a:t>
              </a:r>
              <a:endPara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endParaRPr>
            </a:p>
          </p:txBody>
        </p: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4D30101-56FC-4FA4-B4D6-E728956FBF9A}"/>
                </a:ext>
              </a:extLst>
            </p:cNvPr>
            <p:cNvCxnSpPr>
              <a:cxnSpLocks/>
            </p:cNvCxnSpPr>
            <p:nvPr/>
          </p:nvCxnSpPr>
          <p:spPr>
            <a:xfrm>
              <a:off x="836189" y="1815323"/>
              <a:ext cx="3758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BFA5E19B-0643-46F2-AC3B-ED8344DF47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8657" y="1868975"/>
            <a:ext cx="7316903" cy="9859939"/>
          </a:xfrm>
          <a:prstGeom prst="rect">
            <a:avLst/>
          </a:prstGeom>
        </p:spPr>
      </p:pic>
      <p:grpSp>
        <p:nvGrpSpPr>
          <p:cNvPr id="13" name="object 29">
            <a:extLst>
              <a:ext uri="{FF2B5EF4-FFF2-40B4-BE49-F238E27FC236}">
                <a16:creationId xmlns:a16="http://schemas.microsoft.com/office/drawing/2014/main" id="{0C34F8FE-0B0F-47EF-BE6B-5195AB7B4882}"/>
              </a:ext>
            </a:extLst>
          </p:cNvPr>
          <p:cNvGrpSpPr/>
          <p:nvPr/>
        </p:nvGrpSpPr>
        <p:grpSpPr>
          <a:xfrm>
            <a:off x="440428" y="3359350"/>
            <a:ext cx="2353733" cy="873760"/>
            <a:chOff x="6348983" y="2473451"/>
            <a:chExt cx="1765300" cy="655320"/>
          </a:xfrm>
        </p:grpSpPr>
        <p:pic>
          <p:nvPicPr>
            <p:cNvPr id="14" name="object 30">
              <a:extLst>
                <a:ext uri="{FF2B5EF4-FFF2-40B4-BE49-F238E27FC236}">
                  <a16:creationId xmlns:a16="http://schemas.microsoft.com/office/drawing/2014/main" id="{A82F1C0F-7447-4ED4-85AC-1B590632BCE8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348983" y="2473451"/>
              <a:ext cx="1764791" cy="655319"/>
            </a:xfrm>
            <a:prstGeom prst="rect">
              <a:avLst/>
            </a:prstGeom>
          </p:spPr>
        </p:pic>
        <p:pic>
          <p:nvPicPr>
            <p:cNvPr id="15" name="object 31">
              <a:extLst>
                <a:ext uri="{FF2B5EF4-FFF2-40B4-BE49-F238E27FC236}">
                  <a16:creationId xmlns:a16="http://schemas.microsoft.com/office/drawing/2014/main" id="{6B966971-83BE-43D7-A82D-6725D14C41D9}"/>
                </a:ext>
              </a:extLst>
            </p:cNvPr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374891" y="2497835"/>
              <a:ext cx="1661159" cy="5516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051358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8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2.59259E-6 L 0.57356 -0.10162 " pathEditMode="relative" rAng="0" ptsTypes="AA">
                                      <p:cBhvr>
                                        <p:cTn id="6" dur="16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72" y="-50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" name="图片 105" descr="图片包含 鸟, 线, 刀, 群&#10;&#10;描述已自动生成">
            <a:extLst>
              <a:ext uri="{FF2B5EF4-FFF2-40B4-BE49-F238E27FC236}">
                <a16:creationId xmlns:a16="http://schemas.microsoft.com/office/drawing/2014/main" id="{6FD60A8D-9E42-4AA8-BF14-99D414819F1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9000"/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326" r="7161"/>
          <a:stretch>
            <a:fillRect/>
          </a:stretch>
        </p:blipFill>
        <p:spPr>
          <a:xfrm rot="1121973" flipH="1">
            <a:off x="-728983" y="-505397"/>
            <a:ext cx="8501867" cy="6650556"/>
          </a:xfrm>
          <a:custGeom>
            <a:avLst/>
            <a:gdLst>
              <a:gd name="connsiteX0" fmla="*/ 8501867 w 8501867"/>
              <a:gd name="connsiteY0" fmla="*/ 1782549 h 6650556"/>
              <a:gd name="connsiteX1" fmla="*/ 3235418 w 8501867"/>
              <a:gd name="connsiteY1" fmla="*/ 0 h 6650556"/>
              <a:gd name="connsiteX2" fmla="*/ 0 w 8501867"/>
              <a:gd name="connsiteY2" fmla="*/ 0 h 6650556"/>
              <a:gd name="connsiteX3" fmla="*/ 0 w 8501867"/>
              <a:gd name="connsiteY3" fmla="*/ 6145089 h 6650556"/>
              <a:gd name="connsiteX4" fmla="*/ 1493376 w 8501867"/>
              <a:gd name="connsiteY4" fmla="*/ 6650556 h 6650556"/>
              <a:gd name="connsiteX5" fmla="*/ 6854180 w 8501867"/>
              <a:gd name="connsiteY5" fmla="*/ 6650556 h 6650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501867" h="6650556">
                <a:moveTo>
                  <a:pt x="8501867" y="1782549"/>
                </a:moveTo>
                <a:lnTo>
                  <a:pt x="3235418" y="0"/>
                </a:lnTo>
                <a:lnTo>
                  <a:pt x="0" y="0"/>
                </a:lnTo>
                <a:lnTo>
                  <a:pt x="0" y="6145089"/>
                </a:lnTo>
                <a:lnTo>
                  <a:pt x="1493376" y="6650556"/>
                </a:lnTo>
                <a:lnTo>
                  <a:pt x="6854180" y="6650556"/>
                </a:lnTo>
                <a:close/>
              </a:path>
            </a:pathLst>
          </a:custGeom>
        </p:spPr>
      </p:pic>
      <p:grpSp>
        <p:nvGrpSpPr>
          <p:cNvPr id="16" name="object 3">
            <a:extLst>
              <a:ext uri="{FF2B5EF4-FFF2-40B4-BE49-F238E27FC236}">
                <a16:creationId xmlns:a16="http://schemas.microsoft.com/office/drawing/2014/main" id="{A2F74D82-1551-4CAB-995F-38C73FC62120}"/>
              </a:ext>
            </a:extLst>
          </p:cNvPr>
          <p:cNvGrpSpPr/>
          <p:nvPr/>
        </p:nvGrpSpPr>
        <p:grpSpPr>
          <a:xfrm>
            <a:off x="2542568" y="2352620"/>
            <a:ext cx="6570133" cy="3667760"/>
            <a:chOff x="1362455" y="1940051"/>
            <a:chExt cx="4927600" cy="2750820"/>
          </a:xfrm>
        </p:grpSpPr>
        <p:pic>
          <p:nvPicPr>
            <p:cNvPr id="17" name="object 4">
              <a:extLst>
                <a:ext uri="{FF2B5EF4-FFF2-40B4-BE49-F238E27FC236}">
                  <a16:creationId xmlns:a16="http://schemas.microsoft.com/office/drawing/2014/main" id="{CD99841B-4CFA-4CCC-8FFC-EDDE826FAB0C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744723" y="1940051"/>
              <a:ext cx="3544823" cy="1827275"/>
            </a:xfrm>
            <a:prstGeom prst="rect">
              <a:avLst/>
            </a:prstGeom>
          </p:spPr>
        </p:pic>
        <p:pic>
          <p:nvPicPr>
            <p:cNvPr id="18" name="object 5">
              <a:extLst>
                <a:ext uri="{FF2B5EF4-FFF2-40B4-BE49-F238E27FC236}">
                  <a16:creationId xmlns:a16="http://schemas.microsoft.com/office/drawing/2014/main" id="{2ACFAFCB-F347-4FC0-96BC-69366BAD6951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2770632" y="1965960"/>
              <a:ext cx="3439667" cy="1722119"/>
            </a:xfrm>
            <a:prstGeom prst="rect">
              <a:avLst/>
            </a:prstGeom>
          </p:spPr>
        </p:pic>
        <p:pic>
          <p:nvPicPr>
            <p:cNvPr id="19" name="object 6">
              <a:extLst>
                <a:ext uri="{FF2B5EF4-FFF2-40B4-BE49-F238E27FC236}">
                  <a16:creationId xmlns:a16="http://schemas.microsoft.com/office/drawing/2014/main" id="{0F8E834D-299E-44AB-8F9C-574A27CDF060}"/>
                </a:ext>
              </a:extLst>
            </p:cNvPr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362455" y="3544824"/>
              <a:ext cx="1917191" cy="1065275"/>
            </a:xfrm>
            <a:prstGeom prst="rect">
              <a:avLst/>
            </a:prstGeom>
          </p:spPr>
        </p:pic>
        <p:pic>
          <p:nvPicPr>
            <p:cNvPr id="20" name="object 7">
              <a:extLst>
                <a:ext uri="{FF2B5EF4-FFF2-40B4-BE49-F238E27FC236}">
                  <a16:creationId xmlns:a16="http://schemas.microsoft.com/office/drawing/2014/main" id="{10D17D10-9C83-4CCB-BCEB-C7F0EF220D37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1424939" y="3872483"/>
              <a:ext cx="1127759" cy="818387"/>
            </a:xfrm>
            <a:prstGeom prst="rect">
              <a:avLst/>
            </a:prstGeom>
          </p:spPr>
        </p:pic>
        <p:sp>
          <p:nvSpPr>
            <p:cNvPr id="21" name="object 8">
              <a:extLst>
                <a:ext uri="{FF2B5EF4-FFF2-40B4-BE49-F238E27FC236}">
                  <a16:creationId xmlns:a16="http://schemas.microsoft.com/office/drawing/2014/main" id="{FE7C6D64-3F6E-4343-BA39-D06DD78D84FE}"/>
                </a:ext>
              </a:extLst>
            </p:cNvPr>
            <p:cNvSpPr/>
            <p:nvPr/>
          </p:nvSpPr>
          <p:spPr>
            <a:xfrm>
              <a:off x="2406769" y="3583964"/>
              <a:ext cx="785495" cy="497205"/>
            </a:xfrm>
            <a:custGeom>
              <a:avLst/>
              <a:gdLst/>
              <a:ahLst/>
              <a:cxnLst/>
              <a:rect l="l" t="t" r="r" b="b"/>
              <a:pathLst>
                <a:path w="785494" h="497204">
                  <a:moveTo>
                    <a:pt x="0" y="497039"/>
                  </a:moveTo>
                  <a:lnTo>
                    <a:pt x="785456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38865C2D-18DB-4B1C-977E-228E0804FEE0}"/>
              </a:ext>
            </a:extLst>
          </p:cNvPr>
          <p:cNvGrpSpPr/>
          <p:nvPr/>
        </p:nvGrpSpPr>
        <p:grpSpPr>
          <a:xfrm>
            <a:off x="7824248" y="474414"/>
            <a:ext cx="3818329" cy="699982"/>
            <a:chOff x="776531" y="1115341"/>
            <a:chExt cx="3818329" cy="699982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EA27BD2-A9F9-43DD-8D25-477158A78E72}"/>
                </a:ext>
              </a:extLst>
            </p:cNvPr>
            <p:cNvSpPr/>
            <p:nvPr/>
          </p:nvSpPr>
          <p:spPr>
            <a:xfrm>
              <a:off x="776531" y="1115341"/>
              <a:ext cx="264687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二极管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1B4F80"/>
                  </a:solidFill>
                  <a:effectLst/>
                  <a:uLnTx/>
                  <a:uFillTx/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D</a:t>
              </a:r>
              <a:r>
                <a:rPr lang="en-US" altLang="zh-CN" sz="2400" dirty="0">
                  <a:solidFill>
                    <a:srgbClr val="1B4F80"/>
                  </a:solidFill>
                  <a:latin typeface="HarmonyOS Sans SC Medium" panose="00000600000000000000" pitchFamily="2" charset="-122"/>
                  <a:ea typeface="HarmonyOS Sans SC Medium" panose="00000600000000000000" pitchFamily="2" charset="-122"/>
                </a:rPr>
                <a:t>IODE</a:t>
              </a:r>
              <a:endParaRPr lang="zh-CN" altLang="en-US" sz="2400" dirty="0">
                <a:solidFill>
                  <a:srgbClr val="1B4F80"/>
                </a:solidFill>
                <a:latin typeface="HarmonyOS Sans SC Medium" panose="00000600000000000000" pitchFamily="2" charset="-122"/>
                <a:ea typeface="HarmonyOS Sans SC Medium" panose="00000600000000000000" pitchFamily="2" charset="-122"/>
              </a:endParaRPr>
            </a:p>
          </p:txBody>
        </p:sp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56AE994E-0092-4673-87A2-0A67DDA94D3A}"/>
                </a:ext>
              </a:extLst>
            </p:cNvPr>
            <p:cNvCxnSpPr>
              <a:cxnSpLocks/>
            </p:cNvCxnSpPr>
            <p:nvPr/>
          </p:nvCxnSpPr>
          <p:spPr>
            <a:xfrm>
              <a:off x="836189" y="1815323"/>
              <a:ext cx="3758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object 29">
            <a:extLst>
              <a:ext uri="{FF2B5EF4-FFF2-40B4-BE49-F238E27FC236}">
                <a16:creationId xmlns:a16="http://schemas.microsoft.com/office/drawing/2014/main" id="{0C34F8FE-0B0F-47EF-BE6B-5195AB7B4882}"/>
              </a:ext>
            </a:extLst>
          </p:cNvPr>
          <p:cNvGrpSpPr/>
          <p:nvPr/>
        </p:nvGrpSpPr>
        <p:grpSpPr>
          <a:xfrm>
            <a:off x="515491" y="3418405"/>
            <a:ext cx="2353733" cy="873760"/>
            <a:chOff x="6348983" y="2473451"/>
            <a:chExt cx="1765300" cy="655320"/>
          </a:xfrm>
        </p:grpSpPr>
        <p:pic>
          <p:nvPicPr>
            <p:cNvPr id="14" name="object 30">
              <a:extLst>
                <a:ext uri="{FF2B5EF4-FFF2-40B4-BE49-F238E27FC236}">
                  <a16:creationId xmlns:a16="http://schemas.microsoft.com/office/drawing/2014/main" id="{A82F1C0F-7447-4ED4-85AC-1B590632BCE8}"/>
                </a:ext>
              </a:extLst>
            </p:cNvPr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348983" y="2473451"/>
              <a:ext cx="1764791" cy="655319"/>
            </a:xfrm>
            <a:prstGeom prst="rect">
              <a:avLst/>
            </a:prstGeom>
          </p:spPr>
        </p:pic>
        <p:pic>
          <p:nvPicPr>
            <p:cNvPr id="15" name="object 31">
              <a:extLst>
                <a:ext uri="{FF2B5EF4-FFF2-40B4-BE49-F238E27FC236}">
                  <a16:creationId xmlns:a16="http://schemas.microsoft.com/office/drawing/2014/main" id="{6B966971-83BE-43D7-A82D-6725D14C41D9}"/>
                </a:ext>
              </a:extLst>
            </p:cNvPr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374891" y="2497835"/>
              <a:ext cx="1661159" cy="551687"/>
            </a:xfrm>
            <a:prstGeom prst="rect">
              <a:avLst/>
            </a:prstGeom>
          </p:spPr>
        </p:pic>
      </p:grpSp>
      <p:sp>
        <p:nvSpPr>
          <p:cNvPr id="22" name="object 9">
            <a:extLst>
              <a:ext uri="{FF2B5EF4-FFF2-40B4-BE49-F238E27FC236}">
                <a16:creationId xmlns:a16="http://schemas.microsoft.com/office/drawing/2014/main" id="{B7243B5F-A359-4867-8FD1-589B099BB6C2}"/>
              </a:ext>
            </a:extLst>
          </p:cNvPr>
          <p:cNvSpPr txBox="1"/>
          <p:nvPr/>
        </p:nvSpPr>
        <p:spPr>
          <a:xfrm>
            <a:off x="2597484" y="5003212"/>
            <a:ext cx="1344507" cy="75247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236214" marR="225208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小功率 二极管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23" name="object 10">
            <a:extLst>
              <a:ext uri="{FF2B5EF4-FFF2-40B4-BE49-F238E27FC236}">
                <a16:creationId xmlns:a16="http://schemas.microsoft.com/office/drawing/2014/main" id="{54FC058A-64D0-4AE9-9CAF-7EDB04E9DB8E}"/>
              </a:ext>
            </a:extLst>
          </p:cNvPr>
          <p:cNvGrpSpPr/>
          <p:nvPr/>
        </p:nvGrpSpPr>
        <p:grpSpPr>
          <a:xfrm>
            <a:off x="4944393" y="4555326"/>
            <a:ext cx="1853353" cy="1465580"/>
            <a:chOff x="3163823" y="3592080"/>
            <a:chExt cx="1390015" cy="1099185"/>
          </a:xfrm>
        </p:grpSpPr>
        <p:pic>
          <p:nvPicPr>
            <p:cNvPr id="24" name="object 11">
              <a:extLst>
                <a:ext uri="{FF2B5EF4-FFF2-40B4-BE49-F238E27FC236}">
                  <a16:creationId xmlns:a16="http://schemas.microsoft.com/office/drawing/2014/main" id="{0F503CC5-CBB8-4758-8FCC-E69D50E149F5}"/>
                </a:ext>
              </a:extLst>
            </p:cNvPr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3163823" y="3592080"/>
              <a:ext cx="1389887" cy="1018019"/>
            </a:xfrm>
            <a:prstGeom prst="rect">
              <a:avLst/>
            </a:prstGeom>
          </p:spPr>
        </p:pic>
        <p:pic>
          <p:nvPicPr>
            <p:cNvPr id="25" name="object 12">
              <a:extLst>
                <a:ext uri="{FF2B5EF4-FFF2-40B4-BE49-F238E27FC236}">
                  <a16:creationId xmlns:a16="http://schemas.microsoft.com/office/drawing/2014/main" id="{559BAA56-200C-426A-B42E-4AD76D207857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3198875" y="3872484"/>
              <a:ext cx="1127747" cy="818387"/>
            </a:xfrm>
            <a:prstGeom prst="rect">
              <a:avLst/>
            </a:prstGeom>
          </p:spPr>
        </p:pic>
        <p:sp>
          <p:nvSpPr>
            <p:cNvPr id="26" name="object 13">
              <a:extLst>
                <a:ext uri="{FF2B5EF4-FFF2-40B4-BE49-F238E27FC236}">
                  <a16:creationId xmlns:a16="http://schemas.microsoft.com/office/drawing/2014/main" id="{17262B98-1D47-4C08-B912-A0E83671E439}"/>
                </a:ext>
              </a:extLst>
            </p:cNvPr>
            <p:cNvSpPr/>
            <p:nvPr/>
          </p:nvSpPr>
          <p:spPr>
            <a:xfrm>
              <a:off x="4165293" y="3625462"/>
              <a:ext cx="295275" cy="509270"/>
            </a:xfrm>
            <a:custGeom>
              <a:avLst/>
              <a:gdLst/>
              <a:ahLst/>
              <a:cxnLst/>
              <a:rect l="l" t="t" r="r" b="b"/>
              <a:pathLst>
                <a:path w="295275" h="509270">
                  <a:moveTo>
                    <a:pt x="0" y="508647"/>
                  </a:moveTo>
                  <a:lnTo>
                    <a:pt x="295236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27" name="object 14">
            <a:extLst>
              <a:ext uri="{FF2B5EF4-FFF2-40B4-BE49-F238E27FC236}">
                <a16:creationId xmlns:a16="http://schemas.microsoft.com/office/drawing/2014/main" id="{D20E7470-823C-427E-A8F8-E8BDF3E18790}"/>
              </a:ext>
            </a:extLst>
          </p:cNvPr>
          <p:cNvSpPr txBox="1"/>
          <p:nvPr/>
        </p:nvSpPr>
        <p:spPr>
          <a:xfrm>
            <a:off x="4997749" y="5003212"/>
            <a:ext cx="1275080" cy="75247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201502" marR="190495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大功率 二极管</a:t>
            </a:r>
            <a:endParaRPr sz="2267" dirty="0">
              <a:latin typeface="黑体"/>
              <a:cs typeface="黑体"/>
            </a:endParaRPr>
          </a:p>
        </p:txBody>
      </p:sp>
      <p:grpSp>
        <p:nvGrpSpPr>
          <p:cNvPr id="28" name="object 15">
            <a:extLst>
              <a:ext uri="{FF2B5EF4-FFF2-40B4-BE49-F238E27FC236}">
                <a16:creationId xmlns:a16="http://schemas.microsoft.com/office/drawing/2014/main" id="{43153301-DF62-4EA1-AADD-CCDD15A48B69}"/>
              </a:ext>
            </a:extLst>
          </p:cNvPr>
          <p:cNvGrpSpPr/>
          <p:nvPr/>
        </p:nvGrpSpPr>
        <p:grpSpPr>
          <a:xfrm>
            <a:off x="7447816" y="4604093"/>
            <a:ext cx="2042160" cy="1430867"/>
            <a:chOff x="5041391" y="3628656"/>
            <a:chExt cx="1531620" cy="1073150"/>
          </a:xfrm>
        </p:grpSpPr>
        <p:pic>
          <p:nvPicPr>
            <p:cNvPr id="29" name="object 16">
              <a:extLst>
                <a:ext uri="{FF2B5EF4-FFF2-40B4-BE49-F238E27FC236}">
                  <a16:creationId xmlns:a16="http://schemas.microsoft.com/office/drawing/2014/main" id="{D881C570-46B9-471C-B56B-E54A16BC1EB8}"/>
                </a:ext>
              </a:extLst>
            </p:cNvPr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5041391" y="3628656"/>
              <a:ext cx="1399031" cy="981443"/>
            </a:xfrm>
            <a:prstGeom prst="rect">
              <a:avLst/>
            </a:prstGeom>
          </p:spPr>
        </p:pic>
        <p:pic>
          <p:nvPicPr>
            <p:cNvPr id="30" name="object 17">
              <a:extLst>
                <a:ext uri="{FF2B5EF4-FFF2-40B4-BE49-F238E27FC236}">
                  <a16:creationId xmlns:a16="http://schemas.microsoft.com/office/drawing/2014/main" id="{B94A7E25-DA76-4E20-8C6A-F4CAEEE7E776}"/>
                </a:ext>
              </a:extLst>
            </p:cNvPr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5445251" y="3883152"/>
              <a:ext cx="1127759" cy="818387"/>
            </a:xfrm>
            <a:prstGeom prst="rect">
              <a:avLst/>
            </a:prstGeom>
          </p:spPr>
        </p:pic>
        <p:sp>
          <p:nvSpPr>
            <p:cNvPr id="31" name="object 18">
              <a:extLst>
                <a:ext uri="{FF2B5EF4-FFF2-40B4-BE49-F238E27FC236}">
                  <a16:creationId xmlns:a16="http://schemas.microsoft.com/office/drawing/2014/main" id="{D03B4649-79EE-488A-90DE-ACFEE2432D82}"/>
                </a:ext>
              </a:extLst>
            </p:cNvPr>
            <p:cNvSpPr/>
            <p:nvPr/>
          </p:nvSpPr>
          <p:spPr>
            <a:xfrm>
              <a:off x="5508104" y="3939908"/>
              <a:ext cx="838200" cy="576580"/>
            </a:xfrm>
            <a:custGeom>
              <a:avLst/>
              <a:gdLst/>
              <a:ahLst/>
              <a:cxnLst/>
              <a:rect l="l" t="t" r="r" b="b"/>
              <a:pathLst>
                <a:path w="838200" h="576579">
                  <a:moveTo>
                    <a:pt x="837882" y="0"/>
                  </a:moveTo>
                  <a:lnTo>
                    <a:pt x="0" y="0"/>
                  </a:lnTo>
                  <a:lnTo>
                    <a:pt x="0" y="576059"/>
                  </a:lnTo>
                  <a:lnTo>
                    <a:pt x="837882" y="576059"/>
                  </a:lnTo>
                  <a:lnTo>
                    <a:pt x="837882" y="0"/>
                  </a:lnTo>
                  <a:close/>
                </a:path>
              </a:pathLst>
            </a:custGeom>
            <a:solidFill>
              <a:srgbClr val="B9CDE5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32" name="object 19">
              <a:extLst>
                <a:ext uri="{FF2B5EF4-FFF2-40B4-BE49-F238E27FC236}">
                  <a16:creationId xmlns:a16="http://schemas.microsoft.com/office/drawing/2014/main" id="{5FD43EEF-15CF-4082-B1D6-EF75F9BFE93E}"/>
                </a:ext>
              </a:extLst>
            </p:cNvPr>
            <p:cNvSpPr/>
            <p:nvPr/>
          </p:nvSpPr>
          <p:spPr>
            <a:xfrm>
              <a:off x="5508104" y="3939908"/>
              <a:ext cx="838200" cy="576580"/>
            </a:xfrm>
            <a:custGeom>
              <a:avLst/>
              <a:gdLst/>
              <a:ahLst/>
              <a:cxnLst/>
              <a:rect l="l" t="t" r="r" b="b"/>
              <a:pathLst>
                <a:path w="838200" h="576579">
                  <a:moveTo>
                    <a:pt x="0" y="0"/>
                  </a:moveTo>
                  <a:lnTo>
                    <a:pt x="837882" y="0"/>
                  </a:lnTo>
                  <a:lnTo>
                    <a:pt x="837882" y="576059"/>
                  </a:lnTo>
                  <a:lnTo>
                    <a:pt x="0" y="576059"/>
                  </a:lnTo>
                  <a:lnTo>
                    <a:pt x="0" y="0"/>
                  </a:lnTo>
                  <a:close/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36" name="object 20">
              <a:extLst>
                <a:ext uri="{FF2B5EF4-FFF2-40B4-BE49-F238E27FC236}">
                  <a16:creationId xmlns:a16="http://schemas.microsoft.com/office/drawing/2014/main" id="{D062F358-73B3-4B0D-B0E3-65E3810AF989}"/>
                </a:ext>
              </a:extLst>
            </p:cNvPr>
            <p:cNvSpPr/>
            <p:nvPr/>
          </p:nvSpPr>
          <p:spPr>
            <a:xfrm>
              <a:off x="5078651" y="3663843"/>
              <a:ext cx="430530" cy="515620"/>
            </a:xfrm>
            <a:custGeom>
              <a:avLst/>
              <a:gdLst/>
              <a:ahLst/>
              <a:cxnLst/>
              <a:rect l="l" t="t" r="r" b="b"/>
              <a:pathLst>
                <a:path w="430529" h="515620">
                  <a:moveTo>
                    <a:pt x="430022" y="515378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37" name="object 21">
            <a:extLst>
              <a:ext uri="{FF2B5EF4-FFF2-40B4-BE49-F238E27FC236}">
                <a16:creationId xmlns:a16="http://schemas.microsoft.com/office/drawing/2014/main" id="{B4765E05-2E1A-4886-9CDF-47481A675462}"/>
              </a:ext>
            </a:extLst>
          </p:cNvPr>
          <p:cNvSpPr txBox="1"/>
          <p:nvPr/>
        </p:nvSpPr>
        <p:spPr>
          <a:xfrm>
            <a:off x="8177369" y="5056004"/>
            <a:ext cx="905933" cy="714853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marR="6773" indent="143930">
              <a:spcBef>
                <a:spcPts val="133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稳压 二极管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38" name="object 22">
            <a:extLst>
              <a:ext uri="{FF2B5EF4-FFF2-40B4-BE49-F238E27FC236}">
                <a16:creationId xmlns:a16="http://schemas.microsoft.com/office/drawing/2014/main" id="{FB7CD67F-32B8-4EDC-8095-137F35A6E6C3}"/>
              </a:ext>
            </a:extLst>
          </p:cNvPr>
          <p:cNvGrpSpPr/>
          <p:nvPr/>
        </p:nvGrpSpPr>
        <p:grpSpPr>
          <a:xfrm>
            <a:off x="8492266" y="4376492"/>
            <a:ext cx="2887980" cy="1658620"/>
            <a:chOff x="5824728" y="3457955"/>
            <a:chExt cx="2165985" cy="1243965"/>
          </a:xfrm>
        </p:grpSpPr>
        <p:pic>
          <p:nvPicPr>
            <p:cNvPr id="39" name="object 23">
              <a:extLst>
                <a:ext uri="{FF2B5EF4-FFF2-40B4-BE49-F238E27FC236}">
                  <a16:creationId xmlns:a16="http://schemas.microsoft.com/office/drawing/2014/main" id="{C3946FB8-77F2-4671-B06B-39C6BF4F4B3F}"/>
                </a:ext>
              </a:extLst>
            </p:cNvPr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5824728" y="3457955"/>
              <a:ext cx="2081783" cy="1152143"/>
            </a:xfrm>
            <a:prstGeom prst="rect">
              <a:avLst/>
            </a:prstGeom>
          </p:spPr>
        </p:pic>
        <p:pic>
          <p:nvPicPr>
            <p:cNvPr id="40" name="object 24">
              <a:extLst>
                <a:ext uri="{FF2B5EF4-FFF2-40B4-BE49-F238E27FC236}">
                  <a16:creationId xmlns:a16="http://schemas.microsoft.com/office/drawing/2014/main" id="{14593078-5B90-4EE8-A4F6-2F0D0A750578}"/>
                </a:ext>
              </a:extLst>
            </p:cNvPr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6862572" y="3883151"/>
              <a:ext cx="1127759" cy="818387"/>
            </a:xfrm>
            <a:prstGeom prst="rect">
              <a:avLst/>
            </a:prstGeom>
          </p:spPr>
        </p:pic>
        <p:sp>
          <p:nvSpPr>
            <p:cNvPr id="41" name="object 25">
              <a:extLst>
                <a:ext uri="{FF2B5EF4-FFF2-40B4-BE49-F238E27FC236}">
                  <a16:creationId xmlns:a16="http://schemas.microsoft.com/office/drawing/2014/main" id="{D64D62EC-58F4-4D7C-9871-2054FFFFA7BE}"/>
                </a:ext>
              </a:extLst>
            </p:cNvPr>
            <p:cNvSpPr/>
            <p:nvPr/>
          </p:nvSpPr>
          <p:spPr>
            <a:xfrm>
              <a:off x="5858385" y="3496400"/>
              <a:ext cx="1009650" cy="674370"/>
            </a:xfrm>
            <a:custGeom>
              <a:avLst/>
              <a:gdLst/>
              <a:ahLst/>
              <a:cxnLst/>
              <a:rect l="l" t="t" r="r" b="b"/>
              <a:pathLst>
                <a:path w="1009650" h="674370">
                  <a:moveTo>
                    <a:pt x="1009472" y="673811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42" name="object 26">
            <a:extLst>
              <a:ext uri="{FF2B5EF4-FFF2-40B4-BE49-F238E27FC236}">
                <a16:creationId xmlns:a16="http://schemas.microsoft.com/office/drawing/2014/main" id="{6FC201D6-88A2-4F8E-B25C-60971713BE2E}"/>
              </a:ext>
            </a:extLst>
          </p:cNvPr>
          <p:cNvSpPr txBox="1"/>
          <p:nvPr/>
        </p:nvSpPr>
        <p:spPr>
          <a:xfrm>
            <a:off x="9894295" y="5019079"/>
            <a:ext cx="1248833" cy="75247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88802" marR="176949" indent="143930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发光 二极管</a:t>
            </a:r>
            <a:endParaRPr sz="2267" dirty="0">
              <a:latin typeface="黑体"/>
              <a:cs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28131738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800">
        <p159:morph option="byWord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6061455" y="3192271"/>
            <a:ext cx="5169747" cy="2359660"/>
            <a:chOff x="4546091" y="2394203"/>
            <a:chExt cx="3877310" cy="1769745"/>
          </a:xfrm>
        </p:grpSpPr>
        <p:pic>
          <p:nvPicPr>
            <p:cNvPr id="3" name="object 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546091" y="2394203"/>
              <a:ext cx="2618231" cy="1769363"/>
            </a:xfrm>
            <a:prstGeom prst="rect">
              <a:avLst/>
            </a:prstGeom>
          </p:spPr>
        </p:pic>
        <p:pic>
          <p:nvPicPr>
            <p:cNvPr id="4" name="object 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570476" y="2418588"/>
              <a:ext cx="2514599" cy="1667255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612635" y="2804159"/>
              <a:ext cx="1655063" cy="850391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077455" y="2788920"/>
              <a:ext cx="1345690" cy="559307"/>
            </a:xfrm>
            <a:prstGeom prst="rect">
              <a:avLst/>
            </a:prstGeom>
          </p:spPr>
        </p:pic>
        <p:sp>
          <p:nvSpPr>
            <p:cNvPr id="7" name="object 7"/>
            <p:cNvSpPr/>
            <p:nvPr/>
          </p:nvSpPr>
          <p:spPr>
            <a:xfrm>
              <a:off x="6649876" y="2968904"/>
              <a:ext cx="512445" cy="596900"/>
            </a:xfrm>
            <a:custGeom>
              <a:avLst/>
              <a:gdLst/>
              <a:ahLst/>
              <a:cxnLst/>
              <a:rect l="l" t="t" r="r" b="b"/>
              <a:pathLst>
                <a:path w="512445" h="596900">
                  <a:moveTo>
                    <a:pt x="512356" y="0"/>
                  </a:moveTo>
                  <a:lnTo>
                    <a:pt x="0" y="59662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8" name="object 8"/>
          <p:cNvSpPr txBox="1"/>
          <p:nvPr/>
        </p:nvSpPr>
        <p:spPr>
          <a:xfrm>
            <a:off x="1762827" y="3242412"/>
            <a:ext cx="1168400" cy="384721"/>
          </a:xfrm>
          <a:prstGeom prst="rect">
            <a:avLst/>
          </a:prstGeom>
          <a:solidFill>
            <a:srgbClr val="DCE6F2"/>
          </a:solidFill>
          <a:ln w="19050">
            <a:solidFill>
              <a:srgbClr val="E46C0A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51645">
              <a:lnSpc>
                <a:spcPts val="2967"/>
              </a:lnSpc>
            </a:pPr>
            <a:r>
              <a:rPr sz="2533" i="1" spc="7" dirty="0">
                <a:latin typeface="Times New Roman"/>
                <a:cs typeface="Times New Roman"/>
              </a:rPr>
              <a:t>i</a:t>
            </a:r>
            <a:r>
              <a:rPr sz="2533" i="1" spc="-20" dirty="0">
                <a:latin typeface="Times New Roman"/>
                <a:cs typeface="Times New Roman"/>
              </a:rPr>
              <a:t> </a:t>
            </a:r>
            <a:r>
              <a:rPr sz="2533" spc="20" dirty="0">
                <a:latin typeface="Symbol"/>
                <a:cs typeface="Symbol"/>
              </a:rPr>
              <a:t></a:t>
            </a:r>
            <a:r>
              <a:rPr sz="2533" spc="393" dirty="0">
                <a:latin typeface="Times New Roman"/>
                <a:cs typeface="Times New Roman"/>
              </a:rPr>
              <a:t> </a:t>
            </a:r>
            <a:r>
              <a:rPr sz="2533" i="1" spc="7" dirty="0">
                <a:latin typeface="Times New Roman"/>
                <a:cs typeface="Times New Roman"/>
              </a:rPr>
              <a:t>f</a:t>
            </a:r>
            <a:r>
              <a:rPr sz="2533" i="1" spc="-60" dirty="0">
                <a:latin typeface="Times New Roman"/>
                <a:cs typeface="Times New Roman"/>
              </a:rPr>
              <a:t> </a:t>
            </a:r>
            <a:r>
              <a:rPr sz="2533" spc="47" dirty="0">
                <a:latin typeface="Times New Roman"/>
                <a:cs typeface="Times New Roman"/>
              </a:rPr>
              <a:t>(</a:t>
            </a:r>
            <a:r>
              <a:rPr sz="2533" i="1" spc="47" dirty="0">
                <a:latin typeface="Times New Roman"/>
                <a:cs typeface="Times New Roman"/>
              </a:rPr>
              <a:t>u</a:t>
            </a:r>
            <a:r>
              <a:rPr sz="2533" spc="47" dirty="0">
                <a:latin typeface="Times New Roman"/>
                <a:cs typeface="Times New Roman"/>
              </a:rPr>
              <a:t>)</a:t>
            </a:r>
            <a:endParaRPr sz="2533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552380" y="3793811"/>
            <a:ext cx="1344507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91438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开启电压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10" name="object 10"/>
          <p:cNvGrpSpPr/>
          <p:nvPr/>
        </p:nvGrpSpPr>
        <p:grpSpPr>
          <a:xfrm>
            <a:off x="7518400" y="4923537"/>
            <a:ext cx="2641600" cy="1192953"/>
            <a:chOff x="5638800" y="3692652"/>
            <a:chExt cx="1981200" cy="894715"/>
          </a:xfrm>
        </p:grpSpPr>
        <p:pic>
          <p:nvPicPr>
            <p:cNvPr id="11" name="object 11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638800" y="3692652"/>
              <a:ext cx="1842515" cy="861059"/>
            </a:xfrm>
            <a:prstGeom prst="rect">
              <a:avLst/>
            </a:prstGeom>
          </p:spPr>
        </p:pic>
        <p:pic>
          <p:nvPicPr>
            <p:cNvPr id="12" name="object 1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839968" y="4027932"/>
              <a:ext cx="1780031" cy="559307"/>
            </a:xfrm>
            <a:prstGeom prst="rect">
              <a:avLst/>
            </a:prstGeom>
          </p:spPr>
        </p:pic>
        <p:sp>
          <p:nvSpPr>
            <p:cNvPr id="13" name="object 13"/>
            <p:cNvSpPr/>
            <p:nvPr/>
          </p:nvSpPr>
          <p:spPr>
            <a:xfrm>
              <a:off x="5676337" y="3728636"/>
              <a:ext cx="337820" cy="363855"/>
            </a:xfrm>
            <a:custGeom>
              <a:avLst/>
              <a:gdLst/>
              <a:ahLst/>
              <a:cxnLst/>
              <a:rect l="l" t="t" r="r" b="b"/>
              <a:pathLst>
                <a:path w="337820" h="363854">
                  <a:moveTo>
                    <a:pt x="337324" y="363728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7902176" y="5445217"/>
            <a:ext cx="1947333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91438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反向饱和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电流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4553712" y="3718560"/>
            <a:ext cx="1794933" cy="1124373"/>
            <a:chOff x="3415284" y="2788920"/>
            <a:chExt cx="1346200" cy="843280"/>
          </a:xfrm>
        </p:grpSpPr>
        <p:pic>
          <p:nvPicPr>
            <p:cNvPr id="16" name="object 16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3462528" y="2804160"/>
              <a:ext cx="1203959" cy="827531"/>
            </a:xfrm>
            <a:prstGeom prst="rect">
              <a:avLst/>
            </a:prstGeom>
          </p:spPr>
        </p:pic>
        <p:pic>
          <p:nvPicPr>
            <p:cNvPr id="17" name="object 17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3415284" y="2788920"/>
              <a:ext cx="1345691" cy="559307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4073061" y="3175777"/>
              <a:ext cx="469900" cy="363855"/>
            </a:xfrm>
            <a:custGeom>
              <a:avLst/>
              <a:gdLst/>
              <a:ahLst/>
              <a:cxnLst/>
              <a:rect l="l" t="t" r="r" b="b"/>
              <a:pathLst>
                <a:path w="469900" h="363854">
                  <a:moveTo>
                    <a:pt x="0" y="0"/>
                  </a:moveTo>
                  <a:lnTo>
                    <a:pt x="469671" y="363651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19" name="object 19"/>
          <p:cNvSpPr txBox="1"/>
          <p:nvPr/>
        </p:nvSpPr>
        <p:spPr>
          <a:xfrm>
            <a:off x="4670755" y="3793811"/>
            <a:ext cx="1425787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90591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击穿电压</a:t>
            </a:r>
            <a:endParaRPr sz="2267">
              <a:latin typeface="黑体"/>
              <a:cs typeface="黑体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1946038" y="2007287"/>
            <a:ext cx="8611447" cy="509541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3200" b="1" dirty="0">
                <a:latin typeface="方正姚体"/>
                <a:cs typeface="方正姚体"/>
              </a:rPr>
              <a:t>二极管的电流与其端电压的关系称为伏安特性。</a:t>
            </a:r>
            <a:endParaRPr sz="3200">
              <a:latin typeface="方正姚体"/>
              <a:cs typeface="方正姚体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167341" y="3122170"/>
            <a:ext cx="449580" cy="304421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1867" spc="7" dirty="0">
                <a:solidFill>
                  <a:srgbClr val="C00000"/>
                </a:solidFill>
                <a:latin typeface="Times New Roman"/>
                <a:cs typeface="Times New Roman"/>
              </a:rPr>
              <a:t>/</a:t>
            </a:r>
            <a:r>
              <a:rPr sz="1867" spc="-33" dirty="0">
                <a:solidFill>
                  <a:srgbClr val="C00000"/>
                </a:solidFill>
                <a:latin typeface="Times New Roman"/>
                <a:cs typeface="Times New Roman"/>
              </a:rPr>
              <a:t>mA</a:t>
            </a:r>
            <a:endParaRPr sz="1867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167341" y="4993929"/>
            <a:ext cx="400473" cy="304421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1867" spc="7" dirty="0">
                <a:solidFill>
                  <a:srgbClr val="C00000"/>
                </a:solidFill>
                <a:latin typeface="Times New Roman"/>
                <a:cs typeface="Times New Roman"/>
              </a:rPr>
              <a:t>/</a:t>
            </a:r>
            <a:r>
              <a:rPr sz="1867" dirty="0">
                <a:solidFill>
                  <a:srgbClr val="C00000"/>
                </a:solidFill>
                <a:latin typeface="Times New Roman"/>
                <a:cs typeface="Times New Roman"/>
              </a:rPr>
              <a:t>μA</a:t>
            </a:r>
            <a:endParaRPr sz="1867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6367117" y="3451689"/>
            <a:ext cx="1262380" cy="386430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sz="2400" b="1" dirty="0">
                <a:solidFill>
                  <a:srgbClr val="C00000"/>
                </a:solidFill>
                <a:latin typeface="宋体"/>
                <a:cs typeface="宋体"/>
              </a:rPr>
              <a:t>逐点测出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24" name="object 24"/>
          <p:cNvSpPr txBox="1">
            <a:spLocks noGrp="1"/>
          </p:cNvSpPr>
          <p:nvPr>
            <p:ph type="title"/>
          </p:nvPr>
        </p:nvSpPr>
        <p:spPr>
          <a:xfrm>
            <a:off x="2386835" y="1001721"/>
            <a:ext cx="4186767" cy="674608"/>
          </a:xfrm>
          <a:prstGeom prst="rect">
            <a:avLst/>
          </a:prstGeom>
        </p:spPr>
        <p:txBody>
          <a:bodyPr vert="horz" wrap="square" lIns="0" tIns="17780" rIns="0" bIns="0" rtlCol="0" anchor="ctr">
            <a:spAutoFit/>
          </a:bodyPr>
          <a:lstStyle/>
          <a:p>
            <a:pPr marL="16933">
              <a:lnSpc>
                <a:spcPct val="100000"/>
              </a:lnSpc>
              <a:spcBef>
                <a:spcPts val="140"/>
              </a:spcBef>
            </a:pPr>
            <a:r>
              <a:rPr sz="4267" spc="-207" dirty="0">
                <a:solidFill>
                  <a:srgbClr val="E46C0A"/>
                </a:solidFill>
                <a:latin typeface="方正姚体"/>
                <a:cs typeface="方正姚体"/>
              </a:rPr>
              <a:t>二极管的伏安特性</a:t>
            </a:r>
            <a:endParaRPr sz="4267" dirty="0">
              <a:latin typeface="方正姚体"/>
              <a:cs typeface="方正姚体"/>
            </a:endParaRPr>
          </a:p>
        </p:txBody>
      </p:sp>
      <p:pic>
        <p:nvPicPr>
          <p:cNvPr id="25" name="object 25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1210436" y="698837"/>
            <a:ext cx="1084200" cy="991136"/>
          </a:xfrm>
          <a:prstGeom prst="rect">
            <a:avLst/>
          </a:prstGeom>
        </p:spPr>
      </p:pic>
      <p:grpSp>
        <p:nvGrpSpPr>
          <p:cNvPr id="26" name="object 26"/>
          <p:cNvGrpSpPr/>
          <p:nvPr/>
        </p:nvGrpSpPr>
        <p:grpSpPr>
          <a:xfrm>
            <a:off x="1548383" y="3978655"/>
            <a:ext cx="2816860" cy="1744133"/>
            <a:chOff x="1161287" y="2983991"/>
            <a:chExt cx="2112645" cy="1308100"/>
          </a:xfrm>
        </p:grpSpPr>
        <p:pic>
          <p:nvPicPr>
            <p:cNvPr id="27" name="object 27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1161287" y="2983991"/>
              <a:ext cx="2112263" cy="1307591"/>
            </a:xfrm>
            <a:prstGeom prst="rect">
              <a:avLst/>
            </a:prstGeom>
          </p:spPr>
        </p:pic>
        <p:pic>
          <p:nvPicPr>
            <p:cNvPr id="28" name="object 28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1185672" y="3008375"/>
              <a:ext cx="2008631" cy="1203959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object 2">
            <a:extLst>
              <a:ext uri="{FF2B5EF4-FFF2-40B4-BE49-F238E27FC236}">
                <a16:creationId xmlns:a16="http://schemas.microsoft.com/office/drawing/2014/main" id="{D35D2847-3A05-4B61-80C7-FAE4EC3263BA}"/>
              </a:ext>
            </a:extLst>
          </p:cNvPr>
          <p:cNvGrpSpPr/>
          <p:nvPr/>
        </p:nvGrpSpPr>
        <p:grpSpPr>
          <a:xfrm>
            <a:off x="3619053" y="1993174"/>
            <a:ext cx="3944102" cy="2558424"/>
            <a:chOff x="4546091" y="2394203"/>
            <a:chExt cx="2618231" cy="1769363"/>
          </a:xfrm>
        </p:grpSpPr>
        <p:pic>
          <p:nvPicPr>
            <p:cNvPr id="71" name="object 3">
              <a:extLst>
                <a:ext uri="{FF2B5EF4-FFF2-40B4-BE49-F238E27FC236}">
                  <a16:creationId xmlns:a16="http://schemas.microsoft.com/office/drawing/2014/main" id="{2DC45D95-7319-4752-A859-003C8852FF3B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546091" y="2394203"/>
              <a:ext cx="2618231" cy="1769363"/>
            </a:xfrm>
            <a:prstGeom prst="rect">
              <a:avLst/>
            </a:prstGeom>
          </p:spPr>
        </p:pic>
        <p:pic>
          <p:nvPicPr>
            <p:cNvPr id="72" name="object 4">
              <a:extLst>
                <a:ext uri="{FF2B5EF4-FFF2-40B4-BE49-F238E27FC236}">
                  <a16:creationId xmlns:a16="http://schemas.microsoft.com/office/drawing/2014/main" id="{3AFBD8A6-C4E7-4B13-8032-34A6969FC1C3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570475" y="2418588"/>
              <a:ext cx="2514599" cy="1667255"/>
            </a:xfrm>
            <a:prstGeom prst="rect">
              <a:avLst/>
            </a:prstGeom>
          </p:spPr>
        </p:pic>
      </p:grpSp>
      <p:sp>
        <p:nvSpPr>
          <p:cNvPr id="37" name="object 2">
            <a:extLst>
              <a:ext uri="{FF2B5EF4-FFF2-40B4-BE49-F238E27FC236}">
                <a16:creationId xmlns:a16="http://schemas.microsoft.com/office/drawing/2014/main" id="{89824E3E-6303-476E-BD9B-8ABA52710403}"/>
              </a:ext>
            </a:extLst>
          </p:cNvPr>
          <p:cNvSpPr txBox="1"/>
          <p:nvPr/>
        </p:nvSpPr>
        <p:spPr>
          <a:xfrm>
            <a:off x="1561995" y="830746"/>
            <a:ext cx="3020907" cy="590697"/>
          </a:xfrm>
          <a:prstGeom prst="rect">
            <a:avLst/>
          </a:prstGeom>
        </p:spPr>
        <p:txBody>
          <a:bodyPr vert="horz" wrap="square" lIns="0" tIns="16087" rIns="0" bIns="0" rtlCol="0">
            <a:spAutoFit/>
          </a:bodyPr>
          <a:lstStyle/>
          <a:p>
            <a:pPr marL="626518" indent="-609585">
              <a:spcBef>
                <a:spcPts val="127"/>
              </a:spcBef>
              <a:buClr>
                <a:srgbClr val="44546A"/>
              </a:buClr>
              <a:buFont typeface="Wingdings"/>
              <a:buChar char=""/>
              <a:tabLst>
                <a:tab pos="625671" algn="l"/>
                <a:tab pos="626518" algn="l"/>
              </a:tabLst>
            </a:pPr>
            <a:r>
              <a:rPr sz="3733" b="1" spc="-7" dirty="0">
                <a:latin typeface="方正姚体"/>
                <a:cs typeface="方正姚体"/>
              </a:rPr>
              <a:t>单向导电性</a:t>
            </a:r>
            <a:endParaRPr sz="3733">
              <a:latin typeface="方正姚体"/>
              <a:cs typeface="方正姚体"/>
            </a:endParaRPr>
          </a:p>
        </p:txBody>
      </p:sp>
      <p:grpSp>
        <p:nvGrpSpPr>
          <p:cNvPr id="38" name="object 3">
            <a:extLst>
              <a:ext uri="{FF2B5EF4-FFF2-40B4-BE49-F238E27FC236}">
                <a16:creationId xmlns:a16="http://schemas.microsoft.com/office/drawing/2014/main" id="{B5084194-414F-4FD3-9C17-548679A28177}"/>
              </a:ext>
            </a:extLst>
          </p:cNvPr>
          <p:cNvGrpSpPr/>
          <p:nvPr/>
        </p:nvGrpSpPr>
        <p:grpSpPr>
          <a:xfrm>
            <a:off x="3482339" y="5349206"/>
            <a:ext cx="5347547" cy="672253"/>
            <a:chOff x="2611754" y="4011904"/>
            <a:chExt cx="4010660" cy="504190"/>
          </a:xfrm>
        </p:grpSpPr>
        <p:sp>
          <p:nvSpPr>
            <p:cNvPr id="39" name="object 4">
              <a:extLst>
                <a:ext uri="{FF2B5EF4-FFF2-40B4-BE49-F238E27FC236}">
                  <a16:creationId xmlns:a16="http://schemas.microsoft.com/office/drawing/2014/main" id="{5C79FD6F-040D-49F2-8DEF-CDAA214B5616}"/>
                </a:ext>
              </a:extLst>
            </p:cNvPr>
            <p:cNvSpPr/>
            <p:nvPr/>
          </p:nvSpPr>
          <p:spPr>
            <a:xfrm>
              <a:off x="2611754" y="4011904"/>
              <a:ext cx="4010660" cy="504190"/>
            </a:xfrm>
            <a:custGeom>
              <a:avLst/>
              <a:gdLst/>
              <a:ahLst/>
              <a:cxnLst/>
              <a:rect l="l" t="t" r="r" b="b"/>
              <a:pathLst>
                <a:path w="4010659" h="504189">
                  <a:moveTo>
                    <a:pt x="4010342" y="0"/>
                  </a:moveTo>
                  <a:lnTo>
                    <a:pt x="0" y="0"/>
                  </a:lnTo>
                  <a:lnTo>
                    <a:pt x="0" y="504050"/>
                  </a:lnTo>
                  <a:lnTo>
                    <a:pt x="4010342" y="504050"/>
                  </a:lnTo>
                  <a:lnTo>
                    <a:pt x="4010342" y="0"/>
                  </a:lnTo>
                  <a:close/>
                </a:path>
              </a:pathLst>
            </a:custGeom>
            <a:solidFill>
              <a:srgbClr val="DCE6F2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0" name="object 5">
              <a:extLst>
                <a:ext uri="{FF2B5EF4-FFF2-40B4-BE49-F238E27FC236}">
                  <a16:creationId xmlns:a16="http://schemas.microsoft.com/office/drawing/2014/main" id="{CE67B77C-B641-40EE-9AD3-48147E06819A}"/>
                </a:ext>
              </a:extLst>
            </p:cNvPr>
            <p:cNvSpPr/>
            <p:nvPr/>
          </p:nvSpPr>
          <p:spPr>
            <a:xfrm>
              <a:off x="4177104" y="4082791"/>
              <a:ext cx="0" cy="362585"/>
            </a:xfrm>
            <a:custGeom>
              <a:avLst/>
              <a:gdLst/>
              <a:ahLst/>
              <a:cxnLst/>
              <a:rect l="l" t="t" r="r" b="b"/>
              <a:pathLst>
                <a:path h="362585">
                  <a:moveTo>
                    <a:pt x="0" y="0"/>
                  </a:moveTo>
                  <a:lnTo>
                    <a:pt x="0" y="362290"/>
                  </a:lnTo>
                </a:path>
              </a:pathLst>
            </a:custGeom>
            <a:ln w="1261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41" name="object 6">
              <a:extLst>
                <a:ext uri="{FF2B5EF4-FFF2-40B4-BE49-F238E27FC236}">
                  <a16:creationId xmlns:a16="http://schemas.microsoft.com/office/drawing/2014/main" id="{54847E5F-E9FB-4578-8BFA-EDB1BE730DD6}"/>
                </a:ext>
              </a:extLst>
            </p:cNvPr>
            <p:cNvSpPr/>
            <p:nvPr/>
          </p:nvSpPr>
          <p:spPr>
            <a:xfrm>
              <a:off x="4380458" y="4082791"/>
              <a:ext cx="0" cy="362585"/>
            </a:xfrm>
            <a:custGeom>
              <a:avLst/>
              <a:gdLst/>
              <a:ahLst/>
              <a:cxnLst/>
              <a:rect l="l" t="t" r="r" b="b"/>
              <a:pathLst>
                <a:path h="362585">
                  <a:moveTo>
                    <a:pt x="0" y="0"/>
                  </a:moveTo>
                  <a:lnTo>
                    <a:pt x="0" y="362290"/>
                  </a:lnTo>
                </a:path>
              </a:pathLst>
            </a:custGeom>
            <a:ln w="1261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42" name="object 7">
            <a:extLst>
              <a:ext uri="{FF2B5EF4-FFF2-40B4-BE49-F238E27FC236}">
                <a16:creationId xmlns:a16="http://schemas.microsoft.com/office/drawing/2014/main" id="{3CD5441A-DF79-4453-8FC9-EA5844F9203A}"/>
              </a:ext>
            </a:extLst>
          </p:cNvPr>
          <p:cNvSpPr txBox="1"/>
          <p:nvPr/>
        </p:nvSpPr>
        <p:spPr>
          <a:xfrm>
            <a:off x="3469639" y="5336505"/>
            <a:ext cx="5372947" cy="534271"/>
          </a:xfrm>
          <a:prstGeom prst="rect">
            <a:avLst/>
          </a:prstGeom>
          <a:ln w="19050">
            <a:solidFill>
              <a:srgbClr val="E46C0A"/>
            </a:solidFill>
          </a:ln>
        </p:spPr>
        <p:txBody>
          <a:bodyPr vert="horz" wrap="square" lIns="0" tIns="51647" rIns="0" bIns="0" rtlCol="0">
            <a:spAutoFit/>
          </a:bodyPr>
          <a:lstStyle/>
          <a:p>
            <a:pPr marL="60958">
              <a:spcBef>
                <a:spcPts val="407"/>
              </a:spcBef>
            </a:pPr>
            <a:r>
              <a:rPr sz="3133" spc="40" dirty="0">
                <a:latin typeface="宋体"/>
                <a:cs typeface="宋体"/>
              </a:rPr>
              <a:t>若反向</a:t>
            </a:r>
            <a:r>
              <a:rPr sz="3133" spc="27" dirty="0">
                <a:latin typeface="宋体"/>
                <a:cs typeface="宋体"/>
              </a:rPr>
              <a:t>电</a:t>
            </a:r>
            <a:r>
              <a:rPr sz="3133" spc="447" dirty="0">
                <a:latin typeface="宋体"/>
                <a:cs typeface="宋体"/>
              </a:rPr>
              <a:t>压</a:t>
            </a:r>
            <a:r>
              <a:rPr sz="3133" i="1" spc="20" dirty="0">
                <a:latin typeface="Times New Roman"/>
                <a:cs typeface="Times New Roman"/>
              </a:rPr>
              <a:t>u</a:t>
            </a:r>
            <a:r>
              <a:rPr sz="3133" i="1" dirty="0">
                <a:latin typeface="Times New Roman"/>
                <a:cs typeface="Times New Roman"/>
              </a:rPr>
              <a:t> </a:t>
            </a:r>
            <a:r>
              <a:rPr sz="3133" i="1" spc="-280" dirty="0">
                <a:latin typeface="Times New Roman"/>
                <a:cs typeface="Times New Roman"/>
              </a:rPr>
              <a:t> </a:t>
            </a:r>
            <a:r>
              <a:rPr sz="3133" spc="20" dirty="0">
                <a:latin typeface="Symbol"/>
                <a:cs typeface="Symbol"/>
              </a:rPr>
              <a:t></a:t>
            </a:r>
            <a:r>
              <a:rPr sz="3133" spc="-353" dirty="0">
                <a:latin typeface="Times New Roman"/>
                <a:cs typeface="Times New Roman"/>
              </a:rPr>
              <a:t> </a:t>
            </a:r>
            <a:r>
              <a:rPr sz="3133" i="1" spc="280" dirty="0">
                <a:latin typeface="Times New Roman"/>
                <a:cs typeface="Times New Roman"/>
              </a:rPr>
              <a:t>U</a:t>
            </a:r>
            <a:r>
              <a:rPr sz="2700" spc="-160" baseline="-24691" dirty="0">
                <a:latin typeface="Times New Roman"/>
                <a:cs typeface="Times New Roman"/>
              </a:rPr>
              <a:t>T</a:t>
            </a:r>
            <a:r>
              <a:rPr sz="3133" spc="40" dirty="0">
                <a:latin typeface="宋体"/>
                <a:cs typeface="宋体"/>
              </a:rPr>
              <a:t>，则</a:t>
            </a:r>
            <a:r>
              <a:rPr sz="3133" i="1" spc="7" dirty="0">
                <a:latin typeface="Times New Roman"/>
                <a:cs typeface="Times New Roman"/>
              </a:rPr>
              <a:t>i</a:t>
            </a:r>
            <a:r>
              <a:rPr sz="3133" i="1" spc="20" dirty="0">
                <a:latin typeface="Times New Roman"/>
                <a:cs typeface="Times New Roman"/>
              </a:rPr>
              <a:t> </a:t>
            </a:r>
            <a:r>
              <a:rPr sz="3133" spc="20" dirty="0">
                <a:latin typeface="Symbol"/>
                <a:cs typeface="Symbol"/>
              </a:rPr>
              <a:t></a:t>
            </a:r>
            <a:r>
              <a:rPr sz="3133" spc="-47" dirty="0">
                <a:latin typeface="Times New Roman"/>
                <a:cs typeface="Times New Roman"/>
              </a:rPr>
              <a:t> </a:t>
            </a:r>
            <a:r>
              <a:rPr sz="3133" spc="207" dirty="0">
                <a:latin typeface="Symbol"/>
                <a:cs typeface="Symbol"/>
              </a:rPr>
              <a:t></a:t>
            </a:r>
            <a:r>
              <a:rPr sz="3133" i="1" spc="152" dirty="0">
                <a:latin typeface="Times New Roman"/>
                <a:cs typeface="Times New Roman"/>
              </a:rPr>
              <a:t>I</a:t>
            </a:r>
            <a:r>
              <a:rPr sz="2700" spc="40" baseline="-24691" dirty="0">
                <a:latin typeface="Times New Roman"/>
                <a:cs typeface="Times New Roman"/>
              </a:rPr>
              <a:t>S</a:t>
            </a:r>
            <a:endParaRPr sz="2700" baseline="-24691">
              <a:latin typeface="Times New Roman"/>
              <a:cs typeface="Times New Roman"/>
            </a:endParaRPr>
          </a:p>
        </p:txBody>
      </p:sp>
      <p:sp>
        <p:nvSpPr>
          <p:cNvPr id="43" name="object 8">
            <a:extLst>
              <a:ext uri="{FF2B5EF4-FFF2-40B4-BE49-F238E27FC236}">
                <a16:creationId xmlns:a16="http://schemas.microsoft.com/office/drawing/2014/main" id="{5CB5097C-A9F3-44EE-A9F7-41630BC97363}"/>
              </a:ext>
            </a:extLst>
          </p:cNvPr>
          <p:cNvSpPr txBox="1"/>
          <p:nvPr/>
        </p:nvSpPr>
        <p:spPr>
          <a:xfrm>
            <a:off x="8636256" y="4796771"/>
            <a:ext cx="115993" cy="196571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133" spc="87" dirty="0">
                <a:latin typeface="Times New Roman"/>
                <a:cs typeface="Times New Roman"/>
              </a:rPr>
              <a:t>T</a:t>
            </a:r>
            <a:endParaRPr sz="1133">
              <a:latin typeface="Times New Roman"/>
              <a:cs typeface="Times New Roman"/>
            </a:endParaRPr>
          </a:p>
        </p:txBody>
      </p:sp>
      <p:sp>
        <p:nvSpPr>
          <p:cNvPr id="44" name="object 9">
            <a:extLst>
              <a:ext uri="{FF2B5EF4-FFF2-40B4-BE49-F238E27FC236}">
                <a16:creationId xmlns:a16="http://schemas.microsoft.com/office/drawing/2014/main" id="{9ECB2615-D70D-4ACF-B5B5-0C4E4D2937B3}"/>
              </a:ext>
            </a:extLst>
          </p:cNvPr>
          <p:cNvSpPr txBox="1"/>
          <p:nvPr/>
        </p:nvSpPr>
        <p:spPr>
          <a:xfrm>
            <a:off x="6561328" y="4938304"/>
            <a:ext cx="1711960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  <a:tabLst>
                <a:tab pos="1567987" algn="l"/>
              </a:tabLst>
            </a:pPr>
            <a:r>
              <a:rPr sz="1600" spc="107" dirty="0">
                <a:latin typeface="Times New Roman"/>
                <a:cs typeface="Times New Roman"/>
              </a:rPr>
              <a:t>T	</a:t>
            </a:r>
            <a:r>
              <a:rPr sz="1600" spc="100" dirty="0">
                <a:latin typeface="Times New Roman"/>
                <a:cs typeface="Times New Roman"/>
              </a:rPr>
              <a:t>S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5" name="object 10">
            <a:extLst>
              <a:ext uri="{FF2B5EF4-FFF2-40B4-BE49-F238E27FC236}">
                <a16:creationId xmlns:a16="http://schemas.microsoft.com/office/drawing/2014/main" id="{0482D3C4-93A3-4858-A1E3-F6C3B523D841}"/>
              </a:ext>
            </a:extLst>
          </p:cNvPr>
          <p:cNvSpPr txBox="1"/>
          <p:nvPr/>
        </p:nvSpPr>
        <p:spPr>
          <a:xfrm>
            <a:off x="8452045" y="4685035"/>
            <a:ext cx="181187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600" i="1" spc="133" dirty="0">
                <a:latin typeface="Times New Roman"/>
                <a:cs typeface="Times New Roman"/>
              </a:rPr>
              <a:t>U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6" name="object 11">
            <a:extLst>
              <a:ext uri="{FF2B5EF4-FFF2-40B4-BE49-F238E27FC236}">
                <a16:creationId xmlns:a16="http://schemas.microsoft.com/office/drawing/2014/main" id="{DF699745-7FDB-4E53-8E32-B844DDBE6D92}"/>
              </a:ext>
            </a:extLst>
          </p:cNvPr>
          <p:cNvSpPr txBox="1"/>
          <p:nvPr/>
        </p:nvSpPr>
        <p:spPr>
          <a:xfrm>
            <a:off x="8554299" y="4392613"/>
            <a:ext cx="130387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600" i="1" spc="87" dirty="0">
                <a:latin typeface="Times New Roman"/>
                <a:cs typeface="Times New Roman"/>
              </a:rPr>
              <a:t>u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7" name="object 12">
            <a:extLst>
              <a:ext uri="{FF2B5EF4-FFF2-40B4-BE49-F238E27FC236}">
                <a16:creationId xmlns:a16="http://schemas.microsoft.com/office/drawing/2014/main" id="{F0FB5F93-FE75-4114-9100-3B16CF85E589}"/>
              </a:ext>
            </a:extLst>
          </p:cNvPr>
          <p:cNvSpPr txBox="1"/>
          <p:nvPr/>
        </p:nvSpPr>
        <p:spPr>
          <a:xfrm>
            <a:off x="7461047" y="4699933"/>
            <a:ext cx="992293" cy="449696"/>
          </a:xfrm>
          <a:prstGeom prst="rect">
            <a:avLst/>
          </a:prstGeom>
        </p:spPr>
        <p:txBody>
          <a:bodyPr vert="horz" wrap="square" lIns="0" tIns="18627" rIns="0" bIns="0" rtlCol="0">
            <a:spAutoFit/>
          </a:bodyPr>
          <a:lstStyle/>
          <a:p>
            <a:pPr>
              <a:spcBef>
                <a:spcPts val="147"/>
              </a:spcBef>
            </a:pPr>
            <a:r>
              <a:rPr sz="2800" i="1" spc="67" dirty="0">
                <a:latin typeface="Times New Roman"/>
                <a:cs typeface="Times New Roman"/>
              </a:rPr>
              <a:t>i</a:t>
            </a:r>
            <a:r>
              <a:rPr sz="2800" i="1" spc="40" dirty="0">
                <a:latin typeface="Times New Roman"/>
                <a:cs typeface="Times New Roman"/>
              </a:rPr>
              <a:t> </a:t>
            </a:r>
            <a:r>
              <a:rPr sz="2800" spc="140" dirty="0">
                <a:latin typeface="Symbol"/>
                <a:cs typeface="Symbol"/>
              </a:rPr>
              <a:t></a:t>
            </a:r>
            <a:r>
              <a:rPr sz="2800" spc="73" dirty="0">
                <a:latin typeface="Times New Roman"/>
                <a:cs typeface="Times New Roman"/>
              </a:rPr>
              <a:t> </a:t>
            </a:r>
            <a:r>
              <a:rPr sz="2800" i="1" spc="87" dirty="0">
                <a:latin typeface="Times New Roman"/>
                <a:cs typeface="Times New Roman"/>
              </a:rPr>
              <a:t>I</a:t>
            </a:r>
            <a:r>
              <a:rPr sz="2800" i="1" spc="433" dirty="0">
                <a:latin typeface="Times New Roman"/>
                <a:cs typeface="Times New Roman"/>
              </a:rPr>
              <a:t> </a:t>
            </a:r>
            <a:r>
              <a:rPr sz="2800" spc="113" dirty="0">
                <a:latin typeface="Times New Roman"/>
                <a:cs typeface="Times New Roman"/>
              </a:rPr>
              <a:t>e</a:t>
            </a:r>
            <a:endParaRPr sz="2800">
              <a:latin typeface="Times New Roman"/>
              <a:cs typeface="Times New Roman"/>
            </a:endParaRPr>
          </a:p>
        </p:txBody>
      </p:sp>
      <p:sp>
        <p:nvSpPr>
          <p:cNvPr id="48" name="object 13">
            <a:extLst>
              <a:ext uri="{FF2B5EF4-FFF2-40B4-BE49-F238E27FC236}">
                <a16:creationId xmlns:a16="http://schemas.microsoft.com/office/drawing/2014/main" id="{6AD351DF-1192-45B7-806E-5CD5CC978132}"/>
              </a:ext>
            </a:extLst>
          </p:cNvPr>
          <p:cNvSpPr txBox="1"/>
          <p:nvPr/>
        </p:nvSpPr>
        <p:spPr>
          <a:xfrm>
            <a:off x="3528882" y="4699933"/>
            <a:ext cx="3949700" cy="449696"/>
          </a:xfrm>
          <a:prstGeom prst="rect">
            <a:avLst/>
          </a:prstGeom>
        </p:spPr>
        <p:txBody>
          <a:bodyPr vert="horz" wrap="square" lIns="0" tIns="18627" rIns="0" bIns="0" rtlCol="0">
            <a:spAutoFit/>
          </a:bodyPr>
          <a:lstStyle/>
          <a:p>
            <a:pPr>
              <a:spcBef>
                <a:spcPts val="147"/>
              </a:spcBef>
            </a:pPr>
            <a:r>
              <a:rPr sz="2800" spc="260" dirty="0">
                <a:latin typeface="宋体"/>
                <a:cs typeface="宋体"/>
              </a:rPr>
              <a:t>若正</a:t>
            </a:r>
            <a:r>
              <a:rPr sz="2800" spc="247" dirty="0">
                <a:latin typeface="宋体"/>
                <a:cs typeface="宋体"/>
              </a:rPr>
              <a:t>向</a:t>
            </a:r>
            <a:r>
              <a:rPr sz="2800" spc="260" dirty="0">
                <a:latin typeface="宋体"/>
                <a:cs typeface="宋体"/>
              </a:rPr>
              <a:t>电</a:t>
            </a:r>
            <a:r>
              <a:rPr sz="2800" spc="267" dirty="0">
                <a:latin typeface="宋体"/>
                <a:cs typeface="宋体"/>
              </a:rPr>
              <a:t>压</a:t>
            </a:r>
            <a:r>
              <a:rPr sz="2800" i="1" spc="127" dirty="0">
                <a:latin typeface="Times New Roman"/>
                <a:cs typeface="Times New Roman"/>
              </a:rPr>
              <a:t>u</a:t>
            </a:r>
            <a:r>
              <a:rPr sz="2800" i="1" spc="107" dirty="0">
                <a:latin typeface="Times New Roman"/>
                <a:cs typeface="Times New Roman"/>
              </a:rPr>
              <a:t> </a:t>
            </a:r>
            <a:r>
              <a:rPr sz="2800" spc="140" dirty="0">
                <a:latin typeface="Symbol"/>
                <a:cs typeface="Symbol"/>
              </a:rPr>
              <a:t></a:t>
            </a:r>
            <a:r>
              <a:rPr sz="2800" spc="-287" dirty="0">
                <a:latin typeface="Times New Roman"/>
                <a:cs typeface="Times New Roman"/>
              </a:rPr>
              <a:t> </a:t>
            </a:r>
            <a:r>
              <a:rPr sz="2800" i="1" spc="187" dirty="0">
                <a:latin typeface="Times New Roman"/>
                <a:cs typeface="Times New Roman"/>
              </a:rPr>
              <a:t>U</a:t>
            </a:r>
            <a:r>
              <a:rPr sz="2800" i="1" dirty="0">
                <a:latin typeface="Times New Roman"/>
                <a:cs typeface="Times New Roman"/>
              </a:rPr>
              <a:t> </a:t>
            </a:r>
            <a:r>
              <a:rPr sz="2800" i="1" spc="-193" dirty="0">
                <a:latin typeface="Times New Roman"/>
                <a:cs typeface="Times New Roman"/>
              </a:rPr>
              <a:t> </a:t>
            </a:r>
            <a:r>
              <a:rPr sz="2800" spc="260" dirty="0">
                <a:latin typeface="宋体"/>
                <a:cs typeface="宋体"/>
              </a:rPr>
              <a:t>，则</a:t>
            </a:r>
            <a:endParaRPr sz="2800">
              <a:latin typeface="宋体"/>
              <a:cs typeface="宋体"/>
            </a:endParaRPr>
          </a:p>
        </p:txBody>
      </p:sp>
      <p:grpSp>
        <p:nvGrpSpPr>
          <p:cNvPr id="49" name="object 14">
            <a:extLst>
              <a:ext uri="{FF2B5EF4-FFF2-40B4-BE49-F238E27FC236}">
                <a16:creationId xmlns:a16="http://schemas.microsoft.com/office/drawing/2014/main" id="{2C31BDA1-692A-4341-9ECF-F5E7A7F11B01}"/>
              </a:ext>
            </a:extLst>
          </p:cNvPr>
          <p:cNvGrpSpPr/>
          <p:nvPr/>
        </p:nvGrpSpPr>
        <p:grpSpPr>
          <a:xfrm>
            <a:off x="1775527" y="1838248"/>
            <a:ext cx="7109460" cy="3440853"/>
            <a:chOff x="1331645" y="1378686"/>
            <a:chExt cx="5332095" cy="2580640"/>
          </a:xfrm>
        </p:grpSpPr>
        <p:sp>
          <p:nvSpPr>
            <p:cNvPr id="50" name="object 15">
              <a:extLst>
                <a:ext uri="{FF2B5EF4-FFF2-40B4-BE49-F238E27FC236}">
                  <a16:creationId xmlns:a16="http://schemas.microsoft.com/office/drawing/2014/main" id="{1559C5AE-65DE-4653-ABDC-E8040C71536F}"/>
                </a:ext>
              </a:extLst>
            </p:cNvPr>
            <p:cNvSpPr/>
            <p:nvPr/>
          </p:nvSpPr>
          <p:spPr>
            <a:xfrm>
              <a:off x="2602229" y="3282302"/>
              <a:ext cx="4051935" cy="667385"/>
            </a:xfrm>
            <a:custGeom>
              <a:avLst/>
              <a:gdLst/>
              <a:ahLst/>
              <a:cxnLst/>
              <a:rect l="l" t="t" r="r" b="b"/>
              <a:pathLst>
                <a:path w="4051934" h="667385">
                  <a:moveTo>
                    <a:pt x="0" y="0"/>
                  </a:moveTo>
                  <a:lnTo>
                    <a:pt x="4051503" y="0"/>
                  </a:lnTo>
                  <a:lnTo>
                    <a:pt x="4051503" y="667118"/>
                  </a:lnTo>
                  <a:lnTo>
                    <a:pt x="0" y="667118"/>
                  </a:lnTo>
                  <a:lnTo>
                    <a:pt x="0" y="0"/>
                  </a:lnTo>
                  <a:close/>
                </a:path>
              </a:pathLst>
            </a:custGeom>
            <a:ln w="19050">
              <a:solidFill>
                <a:srgbClr val="E46C0A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51" name="object 16">
              <a:extLst>
                <a:ext uri="{FF2B5EF4-FFF2-40B4-BE49-F238E27FC236}">
                  <a16:creationId xmlns:a16="http://schemas.microsoft.com/office/drawing/2014/main" id="{A8997F7D-EA62-4009-B149-1902770C9139}"/>
                </a:ext>
              </a:extLst>
            </p:cNvPr>
            <p:cNvSpPr/>
            <p:nvPr/>
          </p:nvSpPr>
          <p:spPr>
            <a:xfrm>
              <a:off x="1331645" y="1378686"/>
              <a:ext cx="1542415" cy="648970"/>
            </a:xfrm>
            <a:custGeom>
              <a:avLst/>
              <a:gdLst/>
              <a:ahLst/>
              <a:cxnLst/>
              <a:rect l="l" t="t" r="r" b="b"/>
              <a:pathLst>
                <a:path w="1542414" h="648969">
                  <a:moveTo>
                    <a:pt x="1541856" y="0"/>
                  </a:moveTo>
                  <a:lnTo>
                    <a:pt x="0" y="0"/>
                  </a:lnTo>
                  <a:lnTo>
                    <a:pt x="0" y="648893"/>
                  </a:lnTo>
                  <a:lnTo>
                    <a:pt x="1541856" y="648893"/>
                  </a:lnTo>
                  <a:lnTo>
                    <a:pt x="1541856" y="0"/>
                  </a:lnTo>
                  <a:close/>
                </a:path>
              </a:pathLst>
            </a:custGeom>
            <a:solidFill>
              <a:srgbClr val="DCE6F2"/>
            </a:solidFill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sp>
          <p:nvSpPr>
            <p:cNvPr id="52" name="object 17">
              <a:extLst>
                <a:ext uri="{FF2B5EF4-FFF2-40B4-BE49-F238E27FC236}">
                  <a16:creationId xmlns:a16="http://schemas.microsoft.com/office/drawing/2014/main" id="{DD1E0E1E-CA2C-4736-9906-D75004D5B101}"/>
                </a:ext>
              </a:extLst>
            </p:cNvPr>
            <p:cNvSpPr/>
            <p:nvPr/>
          </p:nvSpPr>
          <p:spPr>
            <a:xfrm>
              <a:off x="2164718" y="1609436"/>
              <a:ext cx="219075" cy="0"/>
            </a:xfrm>
            <a:custGeom>
              <a:avLst/>
              <a:gdLst/>
              <a:ahLst/>
              <a:cxnLst/>
              <a:rect l="l" t="t" r="r" b="b"/>
              <a:pathLst>
                <a:path w="219075">
                  <a:moveTo>
                    <a:pt x="0" y="0"/>
                  </a:moveTo>
                  <a:lnTo>
                    <a:pt x="218569" y="0"/>
                  </a:lnTo>
                </a:path>
              </a:pathLst>
            </a:custGeom>
            <a:ln w="559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53" name="object 18">
            <a:extLst>
              <a:ext uri="{FF2B5EF4-FFF2-40B4-BE49-F238E27FC236}">
                <a16:creationId xmlns:a16="http://schemas.microsoft.com/office/drawing/2014/main" id="{12F751BB-ACA8-41C4-A82C-5548E0E447EE}"/>
              </a:ext>
            </a:extLst>
          </p:cNvPr>
          <p:cNvSpPr txBox="1"/>
          <p:nvPr/>
        </p:nvSpPr>
        <p:spPr>
          <a:xfrm>
            <a:off x="3050160" y="2246456"/>
            <a:ext cx="108373" cy="196571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133" spc="20" dirty="0">
                <a:latin typeface="Times New Roman"/>
                <a:cs typeface="Times New Roman"/>
              </a:rPr>
              <a:t>T</a:t>
            </a:r>
            <a:endParaRPr sz="1133">
              <a:latin typeface="Times New Roman"/>
              <a:cs typeface="Times New Roman"/>
            </a:endParaRPr>
          </a:p>
        </p:txBody>
      </p:sp>
      <p:sp>
        <p:nvSpPr>
          <p:cNvPr id="54" name="object 19">
            <a:extLst>
              <a:ext uri="{FF2B5EF4-FFF2-40B4-BE49-F238E27FC236}">
                <a16:creationId xmlns:a16="http://schemas.microsoft.com/office/drawing/2014/main" id="{9913478F-6961-4693-BB77-57BA4E24E14F}"/>
              </a:ext>
            </a:extLst>
          </p:cNvPr>
          <p:cNvSpPr txBox="1"/>
          <p:nvPr/>
        </p:nvSpPr>
        <p:spPr>
          <a:xfrm>
            <a:off x="2433791" y="2388167"/>
            <a:ext cx="132927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600" spc="20" dirty="0">
                <a:latin typeface="Times New Roman"/>
                <a:cs typeface="Times New Roman"/>
              </a:rPr>
              <a:t>S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5" name="object 20">
            <a:extLst>
              <a:ext uri="{FF2B5EF4-FFF2-40B4-BE49-F238E27FC236}">
                <a16:creationId xmlns:a16="http://schemas.microsoft.com/office/drawing/2014/main" id="{7AD542B9-7B93-4714-8485-B7A2751C21B3}"/>
              </a:ext>
            </a:extLst>
          </p:cNvPr>
          <p:cNvSpPr txBox="1"/>
          <p:nvPr/>
        </p:nvSpPr>
        <p:spPr>
          <a:xfrm>
            <a:off x="3283861" y="2149496"/>
            <a:ext cx="505460" cy="450550"/>
          </a:xfrm>
          <a:prstGeom prst="rect">
            <a:avLst/>
          </a:prstGeom>
        </p:spPr>
        <p:txBody>
          <a:bodyPr vert="horz" wrap="square" lIns="0" tIns="19473" rIns="0" bIns="0" rtlCol="0">
            <a:spAutoFit/>
          </a:bodyPr>
          <a:lstStyle/>
          <a:p>
            <a:pPr>
              <a:spcBef>
                <a:spcPts val="153"/>
              </a:spcBef>
            </a:pPr>
            <a:r>
              <a:rPr sz="2800" spc="173" dirty="0">
                <a:latin typeface="Symbol"/>
                <a:cs typeface="Symbol"/>
              </a:rPr>
              <a:t></a:t>
            </a:r>
            <a:r>
              <a:rPr sz="2800" spc="-213" dirty="0">
                <a:latin typeface="Times New Roman"/>
                <a:cs typeface="Times New Roman"/>
              </a:rPr>
              <a:t>1</a:t>
            </a:r>
            <a:r>
              <a:rPr sz="2800" dirty="0">
                <a:latin typeface="Times New Roman"/>
                <a:cs typeface="Times New Roman"/>
              </a:rPr>
              <a:t>)</a:t>
            </a:r>
            <a:endParaRPr sz="2800">
              <a:latin typeface="Times New Roman"/>
              <a:cs typeface="Times New Roman"/>
            </a:endParaRPr>
          </a:p>
        </p:txBody>
      </p:sp>
      <p:sp>
        <p:nvSpPr>
          <p:cNvPr id="56" name="object 21">
            <a:extLst>
              <a:ext uri="{FF2B5EF4-FFF2-40B4-BE49-F238E27FC236}">
                <a16:creationId xmlns:a16="http://schemas.microsoft.com/office/drawing/2014/main" id="{83EED854-C3EA-48A6-A3CB-B34747F616AC}"/>
              </a:ext>
            </a:extLst>
          </p:cNvPr>
          <p:cNvSpPr txBox="1"/>
          <p:nvPr/>
        </p:nvSpPr>
        <p:spPr>
          <a:xfrm>
            <a:off x="2880705" y="2134579"/>
            <a:ext cx="167640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600" i="1" spc="27" dirty="0">
                <a:latin typeface="Times New Roman"/>
                <a:cs typeface="Times New Roman"/>
              </a:rPr>
              <a:t>U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7" name="object 22">
            <a:extLst>
              <a:ext uri="{FF2B5EF4-FFF2-40B4-BE49-F238E27FC236}">
                <a16:creationId xmlns:a16="http://schemas.microsoft.com/office/drawing/2014/main" id="{04A7BBE4-43FF-468D-A646-A3458800C928}"/>
              </a:ext>
            </a:extLst>
          </p:cNvPr>
          <p:cNvSpPr txBox="1"/>
          <p:nvPr/>
        </p:nvSpPr>
        <p:spPr>
          <a:xfrm>
            <a:off x="2974765" y="1841787"/>
            <a:ext cx="121920" cy="268449"/>
          </a:xfrm>
          <a:prstGeom prst="rect">
            <a:avLst/>
          </a:prstGeom>
        </p:spPr>
        <p:txBody>
          <a:bodyPr vert="horz" wrap="square" lIns="0" tIns="22013" rIns="0" bIns="0" rtlCol="0">
            <a:spAutoFit/>
          </a:bodyPr>
          <a:lstStyle/>
          <a:p>
            <a:pPr>
              <a:spcBef>
                <a:spcPts val="173"/>
              </a:spcBef>
            </a:pPr>
            <a:r>
              <a:rPr sz="1600" i="1" spc="20" dirty="0">
                <a:latin typeface="Times New Roman"/>
                <a:cs typeface="Times New Roman"/>
              </a:rPr>
              <a:t>u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8" name="object 23">
            <a:extLst>
              <a:ext uri="{FF2B5EF4-FFF2-40B4-BE49-F238E27FC236}">
                <a16:creationId xmlns:a16="http://schemas.microsoft.com/office/drawing/2014/main" id="{9DCB3921-48DB-4A48-99E7-EB237A33B571}"/>
              </a:ext>
            </a:extLst>
          </p:cNvPr>
          <p:cNvSpPr txBox="1"/>
          <p:nvPr/>
        </p:nvSpPr>
        <p:spPr>
          <a:xfrm>
            <a:off x="1818261" y="2149496"/>
            <a:ext cx="1065107" cy="450550"/>
          </a:xfrm>
          <a:prstGeom prst="rect">
            <a:avLst/>
          </a:prstGeom>
        </p:spPr>
        <p:txBody>
          <a:bodyPr vert="horz" wrap="square" lIns="0" tIns="19473" rIns="0" bIns="0" rtlCol="0">
            <a:spAutoFit/>
          </a:bodyPr>
          <a:lstStyle/>
          <a:p>
            <a:pPr>
              <a:spcBef>
                <a:spcPts val="153"/>
              </a:spcBef>
            </a:pPr>
            <a:r>
              <a:rPr sz="2800" i="1" dirty="0">
                <a:latin typeface="Times New Roman"/>
                <a:cs typeface="Times New Roman"/>
              </a:rPr>
              <a:t>i</a:t>
            </a:r>
            <a:r>
              <a:rPr sz="2800" i="1" spc="-20" dirty="0">
                <a:latin typeface="Times New Roman"/>
                <a:cs typeface="Times New Roman"/>
              </a:rPr>
              <a:t> </a:t>
            </a:r>
            <a:r>
              <a:rPr sz="2800" spc="7" dirty="0">
                <a:latin typeface="Symbol"/>
                <a:cs typeface="Symbol"/>
              </a:rPr>
              <a:t></a:t>
            </a:r>
            <a:r>
              <a:rPr sz="2800" spc="13" dirty="0">
                <a:latin typeface="Times New Roman"/>
                <a:cs typeface="Times New Roman"/>
              </a:rPr>
              <a:t> </a:t>
            </a:r>
            <a:r>
              <a:rPr sz="2800" i="1" dirty="0">
                <a:latin typeface="Times New Roman"/>
                <a:cs typeface="Times New Roman"/>
              </a:rPr>
              <a:t>I</a:t>
            </a:r>
            <a:r>
              <a:rPr sz="2800" i="1" spc="560" dirty="0">
                <a:latin typeface="Times New Roman"/>
                <a:cs typeface="Times New Roman"/>
              </a:rPr>
              <a:t> </a:t>
            </a:r>
            <a:r>
              <a:rPr sz="2800" spc="13" dirty="0">
                <a:latin typeface="Times New Roman"/>
                <a:cs typeface="Times New Roman"/>
              </a:rPr>
              <a:t>(e</a:t>
            </a:r>
            <a:endParaRPr sz="2800">
              <a:latin typeface="Times New Roman"/>
              <a:cs typeface="Times New Roman"/>
            </a:endParaRPr>
          </a:p>
        </p:txBody>
      </p:sp>
      <p:grpSp>
        <p:nvGrpSpPr>
          <p:cNvPr id="59" name="object 24">
            <a:extLst>
              <a:ext uri="{FF2B5EF4-FFF2-40B4-BE49-F238E27FC236}">
                <a16:creationId xmlns:a16="http://schemas.microsoft.com/office/drawing/2014/main" id="{36881019-1CC5-4112-A073-D001CE290B31}"/>
              </a:ext>
            </a:extLst>
          </p:cNvPr>
          <p:cNvGrpSpPr/>
          <p:nvPr/>
        </p:nvGrpSpPr>
        <p:grpSpPr>
          <a:xfrm>
            <a:off x="1750128" y="1717041"/>
            <a:ext cx="9066953" cy="1111673"/>
            <a:chOff x="1312595" y="1287780"/>
            <a:chExt cx="6800215" cy="833755"/>
          </a:xfrm>
        </p:grpSpPr>
        <p:sp>
          <p:nvSpPr>
            <p:cNvPr id="60" name="object 25">
              <a:extLst>
                <a:ext uri="{FF2B5EF4-FFF2-40B4-BE49-F238E27FC236}">
                  <a16:creationId xmlns:a16="http://schemas.microsoft.com/office/drawing/2014/main" id="{EA2E3F44-B2D5-4275-833C-B6DE5DFD45F7}"/>
                </a:ext>
              </a:extLst>
            </p:cNvPr>
            <p:cNvSpPr/>
            <p:nvPr/>
          </p:nvSpPr>
          <p:spPr>
            <a:xfrm>
              <a:off x="1322120" y="1369161"/>
              <a:ext cx="1561465" cy="668020"/>
            </a:xfrm>
            <a:custGeom>
              <a:avLst/>
              <a:gdLst/>
              <a:ahLst/>
              <a:cxnLst/>
              <a:rect l="l" t="t" r="r" b="b"/>
              <a:pathLst>
                <a:path w="1561464" h="668019">
                  <a:moveTo>
                    <a:pt x="0" y="0"/>
                  </a:moveTo>
                  <a:lnTo>
                    <a:pt x="1560906" y="0"/>
                  </a:lnTo>
                  <a:lnTo>
                    <a:pt x="1560906" y="667943"/>
                  </a:lnTo>
                  <a:lnTo>
                    <a:pt x="0" y="667943"/>
                  </a:lnTo>
                  <a:lnTo>
                    <a:pt x="0" y="0"/>
                  </a:lnTo>
                  <a:close/>
                </a:path>
              </a:pathLst>
            </a:custGeom>
            <a:ln w="19050">
              <a:solidFill>
                <a:srgbClr val="E46C0A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  <p:pic>
          <p:nvPicPr>
            <p:cNvPr id="61" name="object 26">
              <a:extLst>
                <a:ext uri="{FF2B5EF4-FFF2-40B4-BE49-F238E27FC236}">
                  <a16:creationId xmlns:a16="http://schemas.microsoft.com/office/drawing/2014/main" id="{EF2C94A1-13BA-4B90-8E4E-9B3F5E118C49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212079" y="1303020"/>
              <a:ext cx="2785871" cy="818387"/>
            </a:xfrm>
            <a:prstGeom prst="rect">
              <a:avLst/>
            </a:prstGeom>
          </p:spPr>
        </p:pic>
        <p:pic>
          <p:nvPicPr>
            <p:cNvPr id="62" name="object 27">
              <a:extLst>
                <a:ext uri="{FF2B5EF4-FFF2-40B4-BE49-F238E27FC236}">
                  <a16:creationId xmlns:a16="http://schemas.microsoft.com/office/drawing/2014/main" id="{A9280675-27A2-4CC9-A495-030C6865219C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679947" y="1287780"/>
              <a:ext cx="2432303" cy="559307"/>
            </a:xfrm>
            <a:prstGeom prst="rect">
              <a:avLst/>
            </a:prstGeom>
          </p:spPr>
        </p:pic>
        <p:sp>
          <p:nvSpPr>
            <p:cNvPr id="63" name="object 28">
              <a:extLst>
                <a:ext uri="{FF2B5EF4-FFF2-40B4-BE49-F238E27FC236}">
                  <a16:creationId xmlns:a16="http://schemas.microsoft.com/office/drawing/2014/main" id="{810CB71E-9E8D-4C22-AFD7-B1F22CB49B09}"/>
                </a:ext>
              </a:extLst>
            </p:cNvPr>
            <p:cNvSpPr/>
            <p:nvPr/>
          </p:nvSpPr>
          <p:spPr>
            <a:xfrm>
              <a:off x="5242788" y="1703367"/>
              <a:ext cx="859155" cy="324485"/>
            </a:xfrm>
            <a:custGeom>
              <a:avLst/>
              <a:gdLst/>
              <a:ahLst/>
              <a:cxnLst/>
              <a:rect l="l" t="t" r="r" b="b"/>
              <a:pathLst>
                <a:path w="859154" h="324485">
                  <a:moveTo>
                    <a:pt x="858824" y="0"/>
                  </a:moveTo>
                  <a:lnTo>
                    <a:pt x="0" y="324053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64" name="object 29">
            <a:extLst>
              <a:ext uri="{FF2B5EF4-FFF2-40B4-BE49-F238E27FC236}">
                <a16:creationId xmlns:a16="http://schemas.microsoft.com/office/drawing/2014/main" id="{FCFAEC97-E846-4FFB-A960-FCEC43CD191A}"/>
              </a:ext>
            </a:extLst>
          </p:cNvPr>
          <p:cNvSpPr txBox="1"/>
          <p:nvPr/>
        </p:nvSpPr>
        <p:spPr>
          <a:xfrm>
            <a:off x="7632175" y="1791377"/>
            <a:ext cx="2905760" cy="403594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48163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正向特性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为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指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数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曲线</a:t>
            </a:r>
            <a:endParaRPr sz="2267">
              <a:latin typeface="黑体"/>
              <a:cs typeface="黑体"/>
            </a:endParaRPr>
          </a:p>
        </p:txBody>
      </p:sp>
      <p:grpSp>
        <p:nvGrpSpPr>
          <p:cNvPr id="65" name="object 30">
            <a:extLst>
              <a:ext uri="{FF2B5EF4-FFF2-40B4-BE49-F238E27FC236}">
                <a16:creationId xmlns:a16="http://schemas.microsoft.com/office/drawing/2014/main" id="{25D549A4-E361-4D5E-B104-6468F2EC3F58}"/>
              </a:ext>
            </a:extLst>
          </p:cNvPr>
          <p:cNvGrpSpPr/>
          <p:nvPr/>
        </p:nvGrpSpPr>
        <p:grpSpPr>
          <a:xfrm>
            <a:off x="5317744" y="2489200"/>
            <a:ext cx="5387339" cy="1451187"/>
            <a:chOff x="3988308" y="1866900"/>
            <a:chExt cx="4040504" cy="1088390"/>
          </a:xfrm>
        </p:grpSpPr>
        <p:pic>
          <p:nvPicPr>
            <p:cNvPr id="66" name="object 31">
              <a:extLst>
                <a:ext uri="{FF2B5EF4-FFF2-40B4-BE49-F238E27FC236}">
                  <a16:creationId xmlns:a16="http://schemas.microsoft.com/office/drawing/2014/main" id="{33981110-A96B-4BA5-A5E4-3F51139C89E1}"/>
                </a:ext>
              </a:extLst>
            </p:cNvPr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988308" y="1883664"/>
              <a:ext cx="3918202" cy="1071371"/>
            </a:xfrm>
            <a:prstGeom prst="rect">
              <a:avLst/>
            </a:prstGeom>
          </p:spPr>
        </p:pic>
        <p:pic>
          <p:nvPicPr>
            <p:cNvPr id="67" name="object 32">
              <a:extLst>
                <a:ext uri="{FF2B5EF4-FFF2-40B4-BE49-F238E27FC236}">
                  <a16:creationId xmlns:a16="http://schemas.microsoft.com/office/drawing/2014/main" id="{A4D9FBEF-98C6-4076-803A-92CB095D1F44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030468" y="1866900"/>
              <a:ext cx="1997963" cy="818387"/>
            </a:xfrm>
            <a:prstGeom prst="rect">
              <a:avLst/>
            </a:prstGeom>
          </p:spPr>
        </p:pic>
        <p:sp>
          <p:nvSpPr>
            <p:cNvPr id="68" name="object 33">
              <a:extLst>
                <a:ext uri="{FF2B5EF4-FFF2-40B4-BE49-F238E27FC236}">
                  <a16:creationId xmlns:a16="http://schemas.microsoft.com/office/drawing/2014/main" id="{8FC97AC3-3FA6-4CDB-A5EE-D94394882034}"/>
                </a:ext>
              </a:extLst>
            </p:cNvPr>
            <p:cNvSpPr/>
            <p:nvPr/>
          </p:nvSpPr>
          <p:spPr>
            <a:xfrm>
              <a:off x="4018644" y="2147074"/>
              <a:ext cx="2069464" cy="715010"/>
            </a:xfrm>
            <a:custGeom>
              <a:avLst/>
              <a:gdLst/>
              <a:ahLst/>
              <a:cxnLst/>
              <a:rect l="l" t="t" r="r" b="b"/>
              <a:pathLst>
                <a:path w="2069464" h="715010">
                  <a:moveTo>
                    <a:pt x="2068893" y="0"/>
                  </a:moveTo>
                  <a:lnTo>
                    <a:pt x="0" y="714514"/>
                  </a:lnTo>
                </a:path>
              </a:pathLst>
            </a:custGeom>
            <a:ln w="28575">
              <a:solidFill>
                <a:srgbClr val="984807"/>
              </a:solidFill>
            </a:ln>
          </p:spPr>
          <p:txBody>
            <a:bodyPr wrap="square" lIns="0" tIns="0" rIns="0" bIns="0" rtlCol="0"/>
            <a:lstStyle/>
            <a:p>
              <a:endParaRPr sz="2400"/>
            </a:p>
          </p:txBody>
        </p:sp>
      </p:grpSp>
      <p:sp>
        <p:nvSpPr>
          <p:cNvPr id="69" name="object 34">
            <a:extLst>
              <a:ext uri="{FF2B5EF4-FFF2-40B4-BE49-F238E27FC236}">
                <a16:creationId xmlns:a16="http://schemas.microsoft.com/office/drawing/2014/main" id="{7A0AB8CB-704E-4FC2-9B4C-E27C6318F83E}"/>
              </a:ext>
            </a:extLst>
          </p:cNvPr>
          <p:cNvSpPr txBox="1"/>
          <p:nvPr/>
        </p:nvSpPr>
        <p:spPr>
          <a:xfrm>
            <a:off x="8112217" y="2564908"/>
            <a:ext cx="2304627" cy="752471"/>
          </a:xfrm>
          <a:prstGeom prst="rect">
            <a:avLst/>
          </a:prstGeom>
          <a:solidFill>
            <a:srgbClr val="B9CDE5"/>
          </a:solidFill>
          <a:ln w="28575">
            <a:solidFill>
              <a:srgbClr val="984807"/>
            </a:solidFill>
          </a:ln>
        </p:spPr>
        <p:txBody>
          <a:bodyPr vert="horz" wrap="square" lIns="0" tIns="54187" rIns="0" bIns="0" rtlCol="0">
            <a:spAutoFit/>
          </a:bodyPr>
          <a:lstStyle/>
          <a:p>
            <a:pPr marL="136310" marR="125304">
              <a:spcBef>
                <a:spcPts val="427"/>
              </a:spcBef>
            </a:pP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几乎是反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向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特性 为横轴的</a:t>
            </a:r>
            <a:r>
              <a:rPr sz="2267" b="1" spc="-7" dirty="0">
                <a:solidFill>
                  <a:srgbClr val="376092"/>
                </a:solidFill>
                <a:latin typeface="黑体"/>
                <a:cs typeface="黑体"/>
              </a:rPr>
              <a:t>平</a:t>
            </a:r>
            <a:r>
              <a:rPr sz="2267" b="1" spc="7" dirty="0">
                <a:solidFill>
                  <a:srgbClr val="376092"/>
                </a:solidFill>
                <a:latin typeface="黑体"/>
                <a:cs typeface="黑体"/>
              </a:rPr>
              <a:t>行线</a:t>
            </a:r>
            <a:endParaRPr sz="2267">
              <a:latin typeface="黑体"/>
              <a:cs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18977834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>
            <p:custDataLst>
              <p:tags r:id="rId2"/>
            </p:custDataLst>
          </p:nvPr>
        </p:nvGrpSpPr>
        <p:grpSpPr>
          <a:xfrm>
            <a:off x="1508760" y="256541"/>
            <a:ext cx="9047480" cy="569595"/>
            <a:chOff x="76" y="865"/>
            <a:chExt cx="14248" cy="897"/>
          </a:xfrm>
        </p:grpSpPr>
        <p:sp>
          <p:nvSpPr>
            <p:cNvPr id="3" name="矩形 2"/>
            <p:cNvSpPr/>
            <p:nvPr>
              <p:custDataLst>
                <p:tags r:id="rId8"/>
              </p:custDataLst>
            </p:nvPr>
          </p:nvSpPr>
          <p:spPr>
            <a:xfrm>
              <a:off x="76" y="865"/>
              <a:ext cx="943" cy="89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9"/>
              </p:custDataLst>
            </p:nvPr>
          </p:nvSpPr>
          <p:spPr>
            <a:xfrm>
              <a:off x="1136" y="865"/>
              <a:ext cx="187" cy="89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半闭框 5"/>
            <p:cNvSpPr/>
            <p:nvPr>
              <p:custDataLst>
                <p:tags r:id="rId10"/>
              </p:custDataLst>
            </p:nvPr>
          </p:nvSpPr>
          <p:spPr>
            <a:xfrm rot="8100000">
              <a:off x="12932" y="1012"/>
              <a:ext cx="497" cy="497"/>
            </a:xfrm>
            <a:prstGeom prst="halfFram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dk1"/>
                </a:solidFill>
              </a:endParaRPr>
            </a:p>
          </p:txBody>
        </p:sp>
        <p:sp>
          <p:nvSpPr>
            <p:cNvPr id="7" name="半闭框 6"/>
            <p:cNvSpPr/>
            <p:nvPr>
              <p:custDataLst>
                <p:tags r:id="rId11"/>
              </p:custDataLst>
            </p:nvPr>
          </p:nvSpPr>
          <p:spPr>
            <a:xfrm rot="8100000">
              <a:off x="13267" y="1012"/>
              <a:ext cx="497" cy="497"/>
            </a:xfrm>
            <a:prstGeom prst="halfFram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dk1"/>
                </a:solidFill>
              </a:endParaRPr>
            </a:p>
          </p:txBody>
        </p:sp>
        <p:cxnSp>
          <p:nvCxnSpPr>
            <p:cNvPr id="8" name="直接连接符 7"/>
            <p:cNvCxnSpPr/>
            <p:nvPr>
              <p:custDataLst>
                <p:tags r:id="rId12"/>
              </p:custDataLst>
            </p:nvPr>
          </p:nvCxnSpPr>
          <p:spPr>
            <a:xfrm>
              <a:off x="1720" y="1762"/>
              <a:ext cx="12604" cy="0"/>
            </a:xfrm>
            <a:prstGeom prst="line">
              <a:avLst/>
            </a:prstGeom>
            <a:ln>
              <a:solidFill>
                <a:schemeClr val="l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6"/>
          <p:cNvSpPr txBox="1"/>
          <p:nvPr>
            <p:custDataLst>
              <p:tags r:id="rId3"/>
            </p:custDataLst>
          </p:nvPr>
        </p:nvSpPr>
        <p:spPr>
          <a:xfrm>
            <a:off x="2552384" y="256540"/>
            <a:ext cx="1722248" cy="503984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non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>
              <a:lnSpc>
                <a:spcPct val="100000"/>
              </a:lnSpc>
              <a:spcBef>
                <a:spcPts val="1000"/>
              </a:spcBef>
              <a:buSzPct val="100000"/>
            </a:pPr>
            <a:r>
              <a:rPr lang="zh-CN" altLang="en-US" sz="2800" b="1" spc="274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阻元件</a:t>
            </a:r>
          </a:p>
        </p:txBody>
      </p:sp>
      <p:grpSp>
        <p:nvGrpSpPr>
          <p:cNvPr id="70672" name="Group 16"/>
          <p:cNvGrpSpPr/>
          <p:nvPr/>
        </p:nvGrpSpPr>
        <p:grpSpPr>
          <a:xfrm>
            <a:off x="2457450" y="4411981"/>
            <a:ext cx="2362200" cy="1235075"/>
            <a:chOff x="816" y="3024"/>
            <a:chExt cx="1488" cy="778"/>
          </a:xfrm>
        </p:grpSpPr>
        <p:sp>
          <p:nvSpPr>
            <p:cNvPr id="29705" name="Line 17"/>
            <p:cNvSpPr>
              <a:spLocks noChangeShapeType="1"/>
            </p:cNvSpPr>
            <p:nvPr/>
          </p:nvSpPr>
          <p:spPr bwMode="auto">
            <a:xfrm rot="16200000">
              <a:off x="1464" y="2722"/>
              <a:ext cx="0" cy="12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ln w="19050">
                  <a:solidFill>
                    <a:schemeClr val="tx1"/>
                  </a:solidFill>
                </a:ln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210" name="Rectangle 18"/>
            <p:cNvSpPr/>
            <p:nvPr/>
          </p:nvSpPr>
          <p:spPr>
            <a:xfrm rot="-5400000">
              <a:off x="1464" y="3154"/>
              <a:ext cx="192" cy="43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1211" name="Text Box 19"/>
            <p:cNvSpPr txBox="1"/>
            <p:nvPr/>
          </p:nvSpPr>
          <p:spPr>
            <a:xfrm>
              <a:off x="1488" y="3024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1212" name="Line 20"/>
            <p:cNvSpPr/>
            <p:nvPr/>
          </p:nvSpPr>
          <p:spPr>
            <a:xfrm rot="-5400000">
              <a:off x="1008" y="3274"/>
              <a:ext cx="0" cy="192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213" name="Text Box 21"/>
            <p:cNvSpPr txBox="1"/>
            <p:nvPr/>
          </p:nvSpPr>
          <p:spPr>
            <a:xfrm>
              <a:off x="998" y="309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1214" name="Text Box 22"/>
            <p:cNvSpPr txBox="1"/>
            <p:nvPr/>
          </p:nvSpPr>
          <p:spPr>
            <a:xfrm>
              <a:off x="960" y="3514"/>
              <a:ext cx="13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+        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       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</p:grpSp>
      <p:sp>
        <p:nvSpPr>
          <p:cNvPr id="70679" name="Text Box 23"/>
          <p:cNvSpPr txBox="1"/>
          <p:nvPr/>
        </p:nvSpPr>
        <p:spPr>
          <a:xfrm>
            <a:off x="1784350" y="1860551"/>
            <a:ext cx="8356600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       电阻元件是从实际电阻器中抽象出来，常简称为电阻。是反映电能消耗的电路元件，用字母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</a:rPr>
              <a:t>表示。</a:t>
            </a:r>
          </a:p>
        </p:txBody>
      </p:sp>
      <p:sp>
        <p:nvSpPr>
          <p:cNvPr id="70680" name="Text Box 24"/>
          <p:cNvSpPr txBox="1"/>
          <p:nvPr/>
        </p:nvSpPr>
        <p:spPr>
          <a:xfrm>
            <a:off x="5513388" y="4432619"/>
            <a:ext cx="5156200" cy="940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电阻元件的图形符号是一个矩形框，文字符号是大写字母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i="1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0681" name="Text Box 25"/>
          <p:cNvSpPr txBox="1"/>
          <p:nvPr/>
        </p:nvSpPr>
        <p:spPr>
          <a:xfrm>
            <a:off x="2765425" y="5647055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电阻元件</a:t>
            </a:r>
          </a:p>
        </p:txBody>
      </p:sp>
      <p:sp>
        <p:nvSpPr>
          <p:cNvPr id="70682" name="Rectangle 26"/>
          <p:cNvSpPr/>
          <p:nvPr/>
        </p:nvSpPr>
        <p:spPr>
          <a:xfrm>
            <a:off x="1784350" y="3038794"/>
            <a:ext cx="86487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    通常“电阻”一词以及大写字母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i="1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既表示电阻元件，也表示该元件的参数。</a:t>
            </a:r>
          </a:p>
        </p:txBody>
      </p:sp>
      <p:grpSp>
        <p:nvGrpSpPr>
          <p:cNvPr id="10" name="组合 9"/>
          <p:cNvGrpSpPr/>
          <p:nvPr>
            <p:custDataLst>
              <p:tags r:id="rId4"/>
            </p:custDataLst>
          </p:nvPr>
        </p:nvGrpSpPr>
        <p:grpSpPr>
          <a:xfrm>
            <a:off x="5128260" y="728345"/>
            <a:ext cx="1558290" cy="673100"/>
            <a:chOff x="5776" y="1608"/>
            <a:chExt cx="2454" cy="1060"/>
          </a:xfrm>
        </p:grpSpPr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5776" y="1608"/>
              <a:ext cx="744" cy="793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>
              <p:custDataLst>
                <p:tags r:id="rId7"/>
              </p:custDataLst>
            </p:nvPr>
          </p:nvSpPr>
          <p:spPr>
            <a:xfrm>
              <a:off x="5924" y="1738"/>
              <a:ext cx="2307" cy="93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itle 6"/>
          <p:cNvSpPr txBox="1"/>
          <p:nvPr>
            <p:custDataLst>
              <p:tags r:id="rId5"/>
            </p:custDataLst>
          </p:nvPr>
        </p:nvSpPr>
        <p:spPr>
          <a:xfrm>
            <a:off x="5327810" y="900114"/>
            <a:ext cx="1271677" cy="411651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non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>
              <a:lnSpc>
                <a:spcPct val="100000"/>
              </a:lnSpc>
              <a:spcBef>
                <a:spcPts val="1000"/>
              </a:spcBef>
              <a:buSzPct val="100000"/>
            </a:pPr>
            <a:r>
              <a:rPr lang="zh-CN" altLang="en-US" sz="2200" b="1" spc="205" dirty="0">
                <a:ln w="3175">
                  <a:noFill/>
                  <a:prstDash val="dash"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、定义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100_353.8174"/>
  <p:tag name="KSO_WM_UNIT_TEXTBOXSTYLE_ADJUSTTOP" val="0_7.374884"/>
  <p:tag name="KSO_WM_UNIT_TEXTBOXSTYLE_FOLLOWHEIGHT" val="100_-14.74984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mixed20201883_123*i*3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FILL_FORE_SCHEMECOLOR_INDEX_BRIGHTNESS" val="0.6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100_370.5674"/>
  <p:tag name="KSO_WM_UNIT_TEXTBOXSTYLE_ADJUSTTOP" val="0_7.374884"/>
  <p:tag name="KSO_WM_UNIT_TEXTBOXSTYLE_FOLLOWHEIGHT" val="100_-14.74984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mixed20201883_123*i*4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FILL_FORE_SCHEMECOLOR_INDEX_BRIGHTNESS" val="0.6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0"/>
  <p:tag name="KSO_WM_UNIT_TEXTBOXSTYLE_ADJUSTTOP" val="100_5.250002"/>
  <p:tag name="KSO_WM_UNIT_TEXTBOXSTYLE_ADJUSTWIDTH" val="100_423.4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mixed20201883_123*i*5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LINE_FORE_SCHEMECOLOR_INDEX_BRIGHTNESS" val="-0.25"/>
  <p:tag name="KSO_WM_UNIT_LINE_FORE_SCHEMECOLOR_INDEX" val="14"/>
  <p:tag name="KSO_WM_UNIT_LINE_FILL_TYPE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663c573f-731a-414c-a201-6876b49d02b5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ISCONTENTSTITLE" val="0"/>
  <p:tag name="KSO_WM_UNIT_PRESET_TEXT" val="单击此处输入正文标题内容"/>
  <p:tag name="KSO_WM_UNIT_NOCLEAR" val="1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mixed20201883_89*a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663c573f-731a-414c-a201-6876b49d02b5}"/>
  <p:tag name="KSO_WM_UNIT_TEXTBOXSTYLE_TYPE" val="3"/>
  <p:tag name="KSO_WM_UNIT_TEXT_FILL_FORE_SCHEMECOLOR_INDEX_BRIGHTNESS" val="0.25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96.2"/>
  <p:tag name="KSO_WM_UNIT_TEXTBOXSTYLE_ADJUSTTOP" val="100_-48.5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883_89*i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663c573f-731a-414c-a201-6876b49d02b5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96.2"/>
  <p:tag name="KSO_WM_UNIT_TEXTBOXSTYLE_ADJUSTTOP" val="100_5.200005"/>
  <p:tag name="KSO_WM_UNIT_TEXTBOXSTYLE_ADJUSTWIDTH" val="100_106.202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mixed20201883_89*i*5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663c573f-731a-414c-a201-6876b49d02b5}"/>
  <p:tag name="KSO_WM_UNIT_LINE_FORE_SCHEMECOLOR_INDEX_BRIGHTNESS" val="0"/>
  <p:tag name="KSO_WM_UNIT_LINE_FORE_SCHEMECOLOR_INDEX" val="5"/>
  <p:tag name="KSO_WM_UNIT_LINE_FILL_TYPE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96.2"/>
  <p:tag name="KSO_WM_UNIT_TEXTBOXSTYLE_ADJUSTTOP" val="0_-8.950001"/>
  <p:tag name="KSO_WM_UNIT_TEXTBOXSTYLE_ADJUSTHEIGTH" val="100_14.1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883_89*i*2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BACK_SCHEMECOLOR_INDEX_BRIGHTNESS" val="0"/>
  <p:tag name="KSO_WM_UNIT_FILL_BACK_SCHEMECOLOR_INDEX" val="14"/>
  <p:tag name="KSO_WM_UNIT_FILL_TYPE" val="2"/>
  <p:tag name="KSO_WM_UNIT_TEXT_FILL_FORE_SCHEMECOLOR_INDEX_BRIGHTNESS" val="0"/>
  <p:tag name="KSO_WM_UNIT_TEXT_FILL_FORE_SCHEMECOLOR_INDEX" val="2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68.17331"/>
  <p:tag name="KSO_WM_UNIT_TEXTBOXSTYLE_ADJUSTTOP" val="0_2.443071"/>
  <p:tag name="KSO_WM_UNIT_TEXTBOXSTYLE_ADJUSTHEIGTH" val="100_2.756931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mixed20201883_89*i*3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BACK_SCHEMECOLOR_INDEX_BRIGHTNESS" val="0"/>
  <p:tag name="KSO_WM_UNIT_FILL_BACK_SCHEMECOLOR_INDEX" val="14"/>
  <p:tag name="KSO_WM_UNIT_FILL_TYPE" val="2"/>
  <p:tag name="KSO_WM_UNIT_TEXT_FILL_FORE_SCHEMECOLOR_INDEX_BRIGHTNESS" val="0"/>
  <p:tag name="KSO_WM_UNIT_TEXT_FILL_FORE_SCHEMECOLOR_INDEX" val="2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48.93567"/>
  <p:tag name="KSO_WM_UNIT_TEXTBOXSTYLE_ADJUSTTOP" val="0_-0.003307343"/>
  <p:tag name="KSO_WM_UNIT_TEXTBOXSTYLE_ADJUSTHEIGTH" val="100_5.20330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mixed20201883_89*i*4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BACK_SCHEMECOLOR_INDEX_BRIGHTNESS" val="0"/>
  <p:tag name="KSO_WM_UNIT_FILL_BACK_SCHEMECOLOR_INDEX" val="14"/>
  <p:tag name="KSO_WM_UNIT_FILL_TYPE" val="2"/>
  <p:tag name="KSO_WM_UNIT_TEXT_FILL_FORE_SCHEMECOLOR_INDEX_BRIGHTNESS" val="0"/>
  <p:tag name="KSO_WM_UNIT_TEXT_FILL_FORE_SCHEMECOLOR_INDEX" val="2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db9c1f5-a1dc-4382-a6b1-ca178bdd97dc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TEXTBOXSTYLE_SHAPETYPE" val="0"/>
  <p:tag name="KSO_WM_UNIT_TEXTBOXSTYLE_TEMPLATETYPE" val="1"/>
  <p:tag name="KSO_WM_UNIT_PRESET_TEXT" val="单击此处输入正文标题内容"/>
  <p:tag name="KSO_WM_UNIT_NOCLEAR" val="1"/>
  <p:tag name="KSO_WM_UNIT_VALUE" val="3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mixed20201883_123*f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TEXTBOXSTYLE_TYPE" val="3"/>
  <p:tag name="KSO_WM_UNIT_TEXT_FILL_FORE_SCHEMECOLOR_INDEX_BRIGHTNESS" val="0.25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9aa75e9c-27aa-4400-b381-322da0a47c03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ISCONTENTS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mixed20201883_59*a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PRESET_TEXT" val="单击此处输入正文标题内容"/>
  <p:tag name="KSO_WM_UNIT_TEXTBOXSTYLE_GUID" val="{9aa75e9c-27aa-4400-b381-322da0a47c03}"/>
  <p:tag name="KSO_WM_UNIT_TEXTBOXSTYLE_TYPE" val="3"/>
  <p:tag name="KSO_WM_UNIT_TEXT_FILL_FORE_SCHEMECOLOR_INDEX_BRIGHTNESS" val="0.25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"/>
  <p:tag name="KSO_WM_UNIT_TEXTBOXSTYLE_ADJUSTTOP" val="0_-13.55"/>
  <p:tag name="KSO_WM_UNIT_TEXTBOXSTYLE_ADJUSTHEIGTH" val="100_7.300001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883_59*i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9aa75e9c-27aa-4400-b381-322da0a47c03}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8.300003"/>
  <p:tag name="KSO_WM_UNIT_TEXTBOXSTYLE_ADJUSTTOP" val="0_-7.049999"/>
  <p:tag name="KSO_WM_UNIT_TEXTBOXSTYLE_ADJUSTWIDTH" val="100_16.3"/>
  <p:tag name="KSO_WM_UNIT_TEXTBOXSTYLE_ADJUSTHEIGTH" val="100_14.1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883_59*i*2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9aa75e9c-27aa-4400-b381-322da0a47c03}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82.2"/>
  <p:tag name="KSO_WM_UNIT_TEXTBOXSTYLE_ADJUSTTOP" val="0_0"/>
  <p:tag name="KSO_WM_UNIT_TEXTBOXSTYLE_ADJUSTHEIGTH" val="100_5.2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883_123*i*1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FILL_FORE_SCHEMECOLOR_INDEX_BRIGHTNESS" val="0.4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9.2"/>
  <p:tag name="KSO_WM_UNIT_TEXTBOXSTYLE_ADJUSTTOP" val="0_0"/>
  <p:tag name="KSO_WM_UNIT_TEXTBOXSTYLE_ADJUSTHEIGTH" val="100_5.2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883_123*i*2"/>
  <p:tag name="KSO_WM_TEMPLATE_CATEGORY" val="mixed"/>
  <p:tag name="KSO_WM_TEMPLATE_INDEX" val="20201883"/>
  <p:tag name="KSO_WM_UNIT_LAYERLEVEL" val="1"/>
  <p:tag name="KSO_WM_TAG_VERSION" val="1.0"/>
  <p:tag name="KSO_WM_BEAUTIFY_FLAG" val="#wm#"/>
  <p:tag name="KSO_WM_UNIT_TEXTBOXSTYLE_GUID" val="{adb9c1f5-a1dc-4382-a6b1-ca178bdd97dc}"/>
  <p:tag name="KSO_WM_UNIT_FILL_FORE_SCHEMECOLOR_INDEX_BRIGHTNESS" val="0.6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heme/theme1.xml><?xml version="1.0" encoding="utf-8"?>
<a:theme xmlns:a="http://schemas.openxmlformats.org/drawingml/2006/main" name="1_Office 主题​​">
  <a:themeElements>
    <a:clrScheme name="深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B4F80"/>
      </a:accent1>
      <a:accent2>
        <a:srgbClr val="EFC49C"/>
      </a:accent2>
      <a:accent3>
        <a:srgbClr val="B9A799"/>
      </a:accent3>
      <a:accent4>
        <a:srgbClr val="CA865F"/>
      </a:accent4>
      <a:accent5>
        <a:srgbClr val="DDDA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学术">
      <a:majorFont>
        <a:latin typeface="Roboto Bold"/>
        <a:ea typeface="思源宋体 CN Heavy"/>
        <a:cs typeface=""/>
      </a:majorFont>
      <a:minorFont>
        <a:latin typeface="Roboto"/>
        <a:ea typeface="思源黑体 CN Regula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 flip="none" rotWithShape="1">
          <a:gsLst>
            <a:gs pos="0">
              <a:srgbClr val="8BBAD4"/>
            </a:gs>
            <a:gs pos="98000">
              <a:srgbClr val="2F557A"/>
            </a:gs>
          </a:gsLst>
          <a:lin ang="18900000" scaled="1"/>
          <a:tileRect/>
        </a:gra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深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B4F80"/>
      </a:accent1>
      <a:accent2>
        <a:srgbClr val="EFC49C"/>
      </a:accent2>
      <a:accent3>
        <a:srgbClr val="B9A799"/>
      </a:accent3>
      <a:accent4>
        <a:srgbClr val="CA865F"/>
      </a:accent4>
      <a:accent5>
        <a:srgbClr val="DDDA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学术">
      <a:majorFont>
        <a:latin typeface="Roboto Bold"/>
        <a:ea typeface="思源宋体 CN Heavy"/>
        <a:cs typeface=""/>
      </a:majorFont>
      <a:minorFont>
        <a:latin typeface="Roboto"/>
        <a:ea typeface="思源黑体 CN Regula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5</TotalTime>
  <Words>1277</Words>
  <Application>Microsoft Office PowerPoint</Application>
  <PresentationFormat>宽屏</PresentationFormat>
  <Paragraphs>284</Paragraphs>
  <Slides>3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56" baseType="lpstr">
      <vt:lpstr>HarmonyOS Sans</vt:lpstr>
      <vt:lpstr>HarmonyOS Sans SC</vt:lpstr>
      <vt:lpstr>HarmonyOS Sans SC Medium</vt:lpstr>
      <vt:lpstr>等线</vt:lpstr>
      <vt:lpstr>方正姚体</vt:lpstr>
      <vt:lpstr>黑体</vt:lpstr>
      <vt:lpstr>思源宋体 CN Heavy</vt:lpstr>
      <vt:lpstr>宋体</vt:lpstr>
      <vt:lpstr>微软雅黑</vt:lpstr>
      <vt:lpstr>Arial</vt:lpstr>
      <vt:lpstr>Arial Black</vt:lpstr>
      <vt:lpstr>Bebas Neue</vt:lpstr>
      <vt:lpstr>Cambria Math</vt:lpstr>
      <vt:lpstr>Hanson</vt:lpstr>
      <vt:lpstr>HarmonyOS Sans Medium</vt:lpstr>
      <vt:lpstr>Roboto</vt:lpstr>
      <vt:lpstr>Roboto Bold</vt:lpstr>
      <vt:lpstr>Symbol</vt:lpstr>
      <vt:lpstr>Times New Roman</vt:lpstr>
      <vt:lpstr>Wingdings</vt:lpstr>
      <vt:lpstr>1_Office 主题​​</vt:lpstr>
      <vt:lpstr>2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极管的伏安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晶体管的外形</vt:lpstr>
      <vt:lpstr>晶体管的结构及符号</vt:lpstr>
      <vt:lpstr>晶体管放大的外部条件</vt:lpstr>
      <vt:lpstr>输出特性</vt:lpstr>
      <vt:lpstr>输出特性</vt:lpstr>
      <vt:lpstr>温度对晶体管特性的影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宋 雪贤</dc:creator>
  <cp:lastModifiedBy>RiverMountain Shout</cp:lastModifiedBy>
  <cp:revision>42</cp:revision>
  <dcterms:created xsi:type="dcterms:W3CDTF">2021-04-14T01:44:21Z</dcterms:created>
  <dcterms:modified xsi:type="dcterms:W3CDTF">2023-02-16T07:48:47Z</dcterms:modified>
</cp:coreProperties>
</file>